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0F5DEE" w14:textId="3EB26324" w:rsidR="000E51E9" w:rsidRPr="00211FB3" w:rsidRDefault="00933BF9">
      <w:pPr>
        <w:rPr>
          <w:u w:val="single"/>
        </w:rPr>
      </w:pPr>
      <w:r w:rsidRPr="00211FB3">
        <w:rPr>
          <w:u w:val="single"/>
        </w:rPr>
        <w:t>User Stories</w:t>
      </w:r>
      <w:r w:rsidR="00441342">
        <w:rPr>
          <w:u w:val="single"/>
        </w:rPr>
        <w:t xml:space="preserve"> – Alex/David</w:t>
      </w:r>
      <w:bookmarkStart w:id="0" w:name="_GoBack"/>
      <w:bookmarkEnd w:id="0"/>
    </w:p>
    <w:p w14:paraId="306BD739" w14:textId="3690281A" w:rsidR="00933BF9" w:rsidRDefault="00933BF9">
      <w:r>
        <w:t>As a player I want to move so that I can get somewhere.</w:t>
      </w:r>
    </w:p>
    <w:p w14:paraId="5CE499F9" w14:textId="6B10AED9" w:rsidR="00933BF9" w:rsidRDefault="00933BF9">
      <w:r>
        <w:t>As a player I want to look so that I can see my surroundings.</w:t>
      </w:r>
    </w:p>
    <w:p w14:paraId="7A10AB85" w14:textId="3B5F23D4" w:rsidR="00933BF9" w:rsidRDefault="00933BF9">
      <w:r>
        <w:t>As a player I want to throw a fireball so that I can kill enemies.</w:t>
      </w:r>
    </w:p>
    <w:p w14:paraId="4BEE4033" w14:textId="4CD4A80A" w:rsidR="00933BF9" w:rsidRDefault="00933BF9">
      <w:r>
        <w:t>As a player I want to pick up mana so that I can throw more fireballs.</w:t>
      </w:r>
    </w:p>
    <w:p w14:paraId="153F72DC" w14:textId="3E2E7FC1" w:rsidR="00933BF9" w:rsidRDefault="00933BF9">
      <w:r>
        <w:t>As a player I want to lose health so that I can die and lose the game, posing a challenge to me.</w:t>
      </w:r>
    </w:p>
    <w:p w14:paraId="18E7EEE0" w14:textId="2B15BED2" w:rsidR="00933BF9" w:rsidRDefault="00933BF9">
      <w:r>
        <w:t>As a player I want to reach the end of the level so that I can win the game.</w:t>
      </w:r>
    </w:p>
    <w:p w14:paraId="7C4654FA" w14:textId="7AEEC255" w:rsidR="00933BF9" w:rsidRDefault="00933BF9">
      <w:r>
        <w:t>As a player I want to jump so that I can dodge enemy fireballs.</w:t>
      </w:r>
    </w:p>
    <w:p w14:paraId="34A22207" w14:textId="77D00A6B" w:rsidR="00933BF9" w:rsidRDefault="00933BF9">
      <w:r>
        <w:t>As a player I want to quit so that I can exit the game.</w:t>
      </w:r>
    </w:p>
    <w:p w14:paraId="032CAF0C" w14:textId="2967C8AC" w:rsidR="00933BF9" w:rsidRDefault="00933BF9">
      <w:r>
        <w:t>As a player I want to respawn so that I can try again if I die.</w:t>
      </w:r>
    </w:p>
    <w:p w14:paraId="0D8A3778" w14:textId="2AC4CC56" w:rsidR="00933BF9" w:rsidRDefault="00933BF9">
      <w:r>
        <w:t>As an enemy I want to move so that I pose a challenging target to the player.</w:t>
      </w:r>
    </w:p>
    <w:p w14:paraId="5ADFD290" w14:textId="26CA1647" w:rsidR="00B67913" w:rsidRDefault="00933BF9">
      <w:r>
        <w:t>As an enemy I want to attack so that I can kill the player.</w:t>
      </w:r>
    </w:p>
    <w:p w14:paraId="31C55AF7" w14:textId="7B3F7FE8" w:rsidR="00EB4454" w:rsidRDefault="00EB4454"/>
    <w:p w14:paraId="782C9D6E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move</w:t>
      </w:r>
      <w:r w:rsidRPr="00AA07E4">
        <w:rPr>
          <w:sz w:val="24"/>
          <w:szCs w:val="24"/>
        </w:rPr>
        <w:t xml:space="preserve"> so that </w:t>
      </w:r>
      <w:r w:rsidRPr="00AA07E4">
        <w:rPr>
          <w:b/>
          <w:sz w:val="24"/>
          <w:szCs w:val="24"/>
        </w:rPr>
        <w:t>I can get to a new location</w:t>
      </w:r>
      <w:r w:rsidRPr="00AA07E4">
        <w:rPr>
          <w:sz w:val="24"/>
          <w:szCs w:val="24"/>
        </w:rPr>
        <w:t xml:space="preserve"> </w:t>
      </w:r>
    </w:p>
    <w:p w14:paraId="62A07EF1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look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see where I am going and aim the fireballs</w:t>
      </w:r>
    </w:p>
    <w:p w14:paraId="4232D8AA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throw fireballs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kill demons</w:t>
      </w:r>
      <w:r w:rsidRPr="00AA07E4">
        <w:rPr>
          <w:sz w:val="24"/>
          <w:szCs w:val="24"/>
        </w:rPr>
        <w:t xml:space="preserve"> </w:t>
      </w:r>
    </w:p>
    <w:p w14:paraId="33AEC7ED" w14:textId="77777777" w:rsidR="00EB445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pick up mana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recharge my mana meter</w:t>
      </w:r>
    </w:p>
    <w:p w14:paraId="5338A497" w14:textId="77777777" w:rsidR="00EB4454" w:rsidRPr="00956B63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>
        <w:rPr>
          <w:b/>
          <w:sz w:val="24"/>
          <w:szCs w:val="24"/>
        </w:rPr>
        <w:t>recharge my</w:t>
      </w:r>
      <w:r w:rsidRPr="00AA07E4">
        <w:rPr>
          <w:b/>
          <w:sz w:val="24"/>
          <w:szCs w:val="24"/>
        </w:rPr>
        <w:t xml:space="preserve"> mana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throw more fireballs</w:t>
      </w:r>
    </w:p>
    <w:p w14:paraId="3F0F185C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lose health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die</w:t>
      </w:r>
      <w:r w:rsidRPr="00AA07E4">
        <w:rPr>
          <w:sz w:val="24"/>
          <w:szCs w:val="24"/>
        </w:rPr>
        <w:t xml:space="preserve"> </w:t>
      </w:r>
    </w:p>
    <w:p w14:paraId="412663A7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reach the end of the level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win</w:t>
      </w:r>
      <w:r w:rsidRPr="00AA07E4">
        <w:rPr>
          <w:sz w:val="24"/>
          <w:szCs w:val="24"/>
        </w:rPr>
        <w:t xml:space="preserve"> </w:t>
      </w:r>
    </w:p>
    <w:p w14:paraId="78C9DC86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jump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dodge fireballs</w:t>
      </w:r>
      <w:r w:rsidRPr="00AA07E4">
        <w:rPr>
          <w:sz w:val="24"/>
          <w:szCs w:val="24"/>
        </w:rPr>
        <w:t xml:space="preserve"> </w:t>
      </w:r>
    </w:p>
    <w:p w14:paraId="731DFF3B" w14:textId="77777777" w:rsidR="00EB4454" w:rsidRPr="00AA07E4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A07E4">
        <w:rPr>
          <w:sz w:val="24"/>
          <w:szCs w:val="24"/>
        </w:rPr>
        <w:t xml:space="preserve">As a </w:t>
      </w:r>
      <w:r w:rsidRPr="00AA07E4">
        <w:rPr>
          <w:b/>
          <w:sz w:val="24"/>
          <w:szCs w:val="24"/>
        </w:rPr>
        <w:t>player</w:t>
      </w:r>
      <w:r w:rsidRPr="00AA07E4">
        <w:rPr>
          <w:sz w:val="24"/>
          <w:szCs w:val="24"/>
        </w:rPr>
        <w:t xml:space="preserve"> I want to </w:t>
      </w:r>
      <w:r w:rsidRPr="00AA07E4">
        <w:rPr>
          <w:b/>
          <w:sz w:val="24"/>
          <w:szCs w:val="24"/>
        </w:rPr>
        <w:t>quit the game</w:t>
      </w:r>
      <w:r w:rsidRPr="00AA07E4">
        <w:rPr>
          <w:sz w:val="24"/>
          <w:szCs w:val="24"/>
        </w:rPr>
        <w:t xml:space="preserve"> so that </w:t>
      </w:r>
      <w:r>
        <w:rPr>
          <w:b/>
          <w:sz w:val="24"/>
          <w:szCs w:val="24"/>
        </w:rPr>
        <w:t>I can stop playing</w:t>
      </w:r>
      <w:r w:rsidRPr="00AA07E4">
        <w:rPr>
          <w:sz w:val="24"/>
          <w:szCs w:val="24"/>
        </w:rPr>
        <w:t xml:space="preserve"> </w:t>
      </w:r>
    </w:p>
    <w:p w14:paraId="60D572B1" w14:textId="77777777" w:rsidR="00EB4454" w:rsidRPr="00AD281B" w:rsidRDefault="00EB4454" w:rsidP="00EB4454">
      <w:pPr>
        <w:pStyle w:val="ListParagraph"/>
        <w:numPr>
          <w:ilvl w:val="0"/>
          <w:numId w:val="1"/>
        </w:numPr>
        <w:spacing w:after="0"/>
        <w:rPr>
          <w:sz w:val="24"/>
          <w:szCs w:val="24"/>
        </w:rPr>
      </w:pPr>
      <w:r w:rsidRPr="00AD281B">
        <w:rPr>
          <w:sz w:val="24"/>
          <w:szCs w:val="24"/>
        </w:rPr>
        <w:t xml:space="preserve">As a </w:t>
      </w:r>
      <w:r w:rsidRPr="00AD281B">
        <w:rPr>
          <w:b/>
          <w:sz w:val="24"/>
          <w:szCs w:val="24"/>
        </w:rPr>
        <w:t>player</w:t>
      </w:r>
      <w:r w:rsidRPr="00AD281B">
        <w:rPr>
          <w:sz w:val="24"/>
          <w:szCs w:val="24"/>
        </w:rPr>
        <w:t xml:space="preserve"> I want to </w:t>
      </w:r>
      <w:r w:rsidRPr="00AD281B">
        <w:rPr>
          <w:b/>
          <w:sz w:val="24"/>
          <w:szCs w:val="24"/>
        </w:rPr>
        <w:t>respawn</w:t>
      </w:r>
      <w:r w:rsidRPr="00AD281B">
        <w:rPr>
          <w:sz w:val="24"/>
          <w:szCs w:val="24"/>
        </w:rPr>
        <w:t xml:space="preserve"> so that </w:t>
      </w:r>
      <w:r w:rsidRPr="00AD281B">
        <w:rPr>
          <w:b/>
          <w:sz w:val="24"/>
          <w:szCs w:val="24"/>
        </w:rPr>
        <w:t>I can try again</w:t>
      </w:r>
    </w:p>
    <w:p w14:paraId="4E1AE0BD" w14:textId="77777777" w:rsidR="00EB4454" w:rsidRDefault="00EB4454"/>
    <w:p w14:paraId="3AF62153" w14:textId="3812C881" w:rsidR="00AE0EAA" w:rsidRDefault="00B67913">
      <w:r>
        <w:br w:type="page"/>
      </w:r>
    </w:p>
    <w:p w14:paraId="5741600F" w14:textId="14058E7B" w:rsidR="00AE0EAA" w:rsidRPr="00AE0EAA" w:rsidRDefault="00AE0EAA">
      <w:pPr>
        <w:rPr>
          <w:u w:val="single"/>
        </w:rPr>
      </w:pPr>
      <w:r w:rsidRPr="00AE0EAA">
        <w:rPr>
          <w:u w:val="single"/>
        </w:rPr>
        <w:lastRenderedPageBreak/>
        <w:t>Class Diagram – David</w:t>
      </w:r>
    </w:p>
    <w:p w14:paraId="43A2E1CB" w14:textId="3CC0D5BF" w:rsidR="0061723F" w:rsidRDefault="00AE0EAA">
      <w:r>
        <w:object w:dxaOrig="9075" w:dyaOrig="9031" w14:anchorId="12C714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9" type="#_x0000_t75" style="width:324pt;height:324pt" o:ole="">
            <v:imagedata r:id="rId7" o:title=""/>
          </v:shape>
          <o:OLEObject Type="Embed" ProgID="Visio.Drawing.15" ShapeID="_x0000_i1159" DrawAspect="Content" ObjectID="_1602507472" r:id="rId8"/>
        </w:object>
      </w:r>
      <w:r>
        <w:br w:type="page"/>
      </w:r>
    </w:p>
    <w:p w14:paraId="3C0B0F80" w14:textId="77777777" w:rsidR="0061723F" w:rsidRDefault="0061723F">
      <w:pPr>
        <w:rPr>
          <w:u w:val="single"/>
        </w:rPr>
      </w:pPr>
      <w:r w:rsidRPr="0061723F">
        <w:rPr>
          <w:u w:val="single"/>
        </w:rPr>
        <w:lastRenderedPageBreak/>
        <w:t>Software Design – Flowcharts &amp; Pseudocode</w:t>
      </w:r>
    </w:p>
    <w:p w14:paraId="39E980EE" w14:textId="77777777" w:rsidR="0061723F" w:rsidRDefault="0061723F" w:rsidP="0061723F">
      <w:pPr>
        <w:pStyle w:val="Heading2"/>
        <w:rPr>
          <w:color w:val="auto"/>
        </w:rPr>
      </w:pPr>
      <w:bookmarkStart w:id="1" w:name="_Toc528694105"/>
      <w:r w:rsidRPr="000C2924">
        <w:rPr>
          <w:color w:val="auto"/>
        </w:rPr>
        <w:t>Player Movement</w:t>
      </w:r>
      <w:r>
        <w:rPr>
          <w:color w:val="auto"/>
        </w:rPr>
        <w:t xml:space="preserve"> (David Mincer)</w:t>
      </w:r>
      <w:bookmarkEnd w:id="1"/>
    </w:p>
    <w:p w14:paraId="4E040BF1" w14:textId="77777777" w:rsidR="0061723F" w:rsidRDefault="0061723F" w:rsidP="0061723F">
      <w:pPr>
        <w:spacing w:after="0"/>
        <w:jc w:val="center"/>
      </w:pPr>
      <w:r>
        <w:object w:dxaOrig="6376" w:dyaOrig="12871" w14:anchorId="7B64588F">
          <v:shape id="_x0000_i1161" type="#_x0000_t75" style="width:231.75pt;height:468pt" o:ole="">
            <v:imagedata r:id="rId9" o:title=""/>
          </v:shape>
          <o:OLEObject Type="Embed" ProgID="Visio.Drawing.15" ShapeID="_x0000_i1161" DrawAspect="Content" ObjectID="_1602507473" r:id="rId10"/>
        </w:object>
      </w:r>
    </w:p>
    <w:p w14:paraId="0C4B0275" w14:textId="77777777" w:rsidR="0061723F" w:rsidRDefault="0061723F" w:rsidP="0061723F">
      <w:pPr>
        <w:spacing w:after="0"/>
      </w:pPr>
    </w:p>
    <w:p w14:paraId="34A9F72E" w14:textId="77777777" w:rsidR="0061723F" w:rsidRDefault="0061723F" w:rsidP="0061723F">
      <w:pPr>
        <w:pStyle w:val="PseudoCode"/>
        <w:spacing w:after="0"/>
      </w:pPr>
      <w:r>
        <w:t>Start</w:t>
      </w:r>
    </w:p>
    <w:p w14:paraId="777C6DC8" w14:textId="77777777" w:rsidR="0061723F" w:rsidRDefault="0061723F" w:rsidP="0061723F">
      <w:pPr>
        <w:pStyle w:val="PseudoCode"/>
        <w:spacing w:after="0"/>
      </w:pPr>
      <w:r>
        <w:tab/>
        <w:t>If ‘W’ button down</w:t>
      </w:r>
    </w:p>
    <w:p w14:paraId="7B8C9C32" w14:textId="77777777" w:rsidR="0061723F" w:rsidRDefault="0061723F" w:rsidP="0061723F">
      <w:pPr>
        <w:pStyle w:val="PseudoCode"/>
        <w:spacing w:after="0"/>
      </w:pPr>
      <w:r>
        <w:tab/>
      </w:r>
      <w:r>
        <w:tab/>
        <w:t>Add walking force to Direction vector z</w:t>
      </w:r>
    </w:p>
    <w:p w14:paraId="5C5124D2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  <m:oMathPara>
        <m:oMath>
          <m:r>
            <w:rPr>
              <w:rFonts w:ascii="Cambria Math" w:hAnsi="Cambria Math"/>
            </w:rPr>
            <m:t>v1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F</m:t>
                    </m:r>
                  </m:e>
                </m:mr>
              </m:m>
            </m:e>
          </m:d>
        </m:oMath>
      </m:oMathPara>
    </w:p>
    <w:p w14:paraId="2FFE7377" w14:textId="77777777" w:rsidR="0061723F" w:rsidRDefault="0061723F" w:rsidP="0061723F">
      <w:pPr>
        <w:pStyle w:val="PseudoCode"/>
        <w:spacing w:after="0"/>
        <w:ind w:firstLine="720"/>
      </w:pPr>
      <w:r>
        <w:t>If ‘S’ button down</w:t>
      </w:r>
    </w:p>
    <w:p w14:paraId="4FA07AA4" w14:textId="77777777" w:rsidR="0061723F" w:rsidRDefault="0061723F" w:rsidP="0061723F">
      <w:pPr>
        <w:pStyle w:val="PseudoCode"/>
        <w:spacing w:after="0"/>
      </w:pPr>
      <w:r>
        <w:tab/>
      </w:r>
      <w:r>
        <w:tab/>
        <w:t>Subtract walking force to Direction vector z</w:t>
      </w:r>
    </w:p>
    <w:p w14:paraId="5A8DBA52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F</m:t>
                    </m:r>
                  </m:e>
                </m:mr>
              </m:m>
            </m:e>
          </m:d>
        </m:oMath>
      </m:oMathPara>
    </w:p>
    <w:p w14:paraId="0A31C657" w14:textId="77777777" w:rsidR="0061723F" w:rsidRDefault="0061723F" w:rsidP="0061723F">
      <w:pPr>
        <w:pStyle w:val="PseudoCode"/>
        <w:spacing w:after="0"/>
      </w:pPr>
      <w:r>
        <w:tab/>
        <w:t>If ‘A’ button down</w:t>
      </w:r>
    </w:p>
    <w:p w14:paraId="3292B652" w14:textId="77777777" w:rsidR="0061723F" w:rsidRDefault="0061723F" w:rsidP="0061723F">
      <w:pPr>
        <w:pStyle w:val="PseudoCode"/>
        <w:spacing w:after="0"/>
      </w:pPr>
      <w:r>
        <w:lastRenderedPageBreak/>
        <w:tab/>
      </w:r>
      <w:r>
        <w:tab/>
        <w:t>Subtract walking force to Direction vector x</w:t>
      </w:r>
    </w:p>
    <w:p w14:paraId="416942E7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  <m:oMathPara>
        <m:oMath>
          <m:r>
            <w:rPr>
              <w:rFonts w:ascii="Cambria Math" w:hAnsi="Cambria Math"/>
            </w:rPr>
            <m:t>v1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7E386CF5" w14:textId="77777777" w:rsidR="0061723F" w:rsidRDefault="0061723F" w:rsidP="0061723F">
      <w:pPr>
        <w:pStyle w:val="PseudoCode"/>
        <w:spacing w:after="0"/>
      </w:pPr>
      <w:r>
        <w:tab/>
        <w:t>If ‘D’ button down</w:t>
      </w:r>
    </w:p>
    <w:p w14:paraId="55B8F96D" w14:textId="77777777" w:rsidR="0061723F" w:rsidRDefault="0061723F" w:rsidP="0061723F">
      <w:pPr>
        <w:pStyle w:val="PseudoCode"/>
        <w:spacing w:after="0"/>
      </w:pPr>
      <w:r>
        <w:tab/>
      </w:r>
      <w:r>
        <w:tab/>
        <w:t>Add walking force to Direction vector x</w:t>
      </w:r>
    </w:p>
    <w:p w14:paraId="34459F58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6DFEB727" w14:textId="77777777" w:rsidR="0061723F" w:rsidRDefault="0061723F" w:rsidP="0061723F">
      <w:pPr>
        <w:pStyle w:val="PseudoCode"/>
        <w:spacing w:after="0"/>
      </w:pPr>
      <w:r>
        <w:tab/>
        <w:t>Multiply Direction vector by y Rotation matrix</w:t>
      </w:r>
    </w:p>
    <w:p w14:paraId="5FC5383F" w14:textId="77777777" w:rsidR="0061723F" w:rsidRDefault="0061723F" w:rsidP="0061723F">
      <w:pPr>
        <w:spacing w:after="0"/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2</m:t>
                        </m:r>
                      </m:sub>
                    </m:sSub>
                  </m:e>
                </m:mr>
              </m:m>
            </m:e>
          </m:d>
        </m:oMath>
      </m:oMathPara>
    </w:p>
    <w:p w14:paraId="2C0BA413" w14:textId="77777777" w:rsidR="0061723F" w:rsidRDefault="0061723F" w:rsidP="0061723F">
      <w:pPr>
        <w:pStyle w:val="PseudoCode"/>
        <w:spacing w:after="0"/>
      </w:pPr>
      <w:r>
        <w:tab/>
        <w:t>Set Index as 0</w:t>
      </w:r>
    </w:p>
    <w:p w14:paraId="55A248EA" w14:textId="77777777" w:rsidR="0061723F" w:rsidRDefault="0061723F" w:rsidP="0061723F">
      <w:pPr>
        <w:pStyle w:val="PseudoCode"/>
        <w:spacing w:after="0"/>
      </w:pPr>
      <w:r>
        <w:tab/>
        <w:t>While index is less than number of assets in level</w:t>
      </w:r>
    </w:p>
    <w:p w14:paraId="4DD414F2" w14:textId="77777777" w:rsidR="0061723F" w:rsidRDefault="0061723F" w:rsidP="0061723F">
      <w:pPr>
        <w:pStyle w:val="PseudoCode"/>
        <w:spacing w:after="0"/>
        <w:ind w:left="720" w:firstLine="720"/>
      </w:pPr>
      <w:r>
        <w:t>If Player + direction does not collide</w:t>
      </w:r>
    </w:p>
    <w:p w14:paraId="5C345CE2" w14:textId="77777777" w:rsidR="0061723F" w:rsidRPr="001E1570" w:rsidRDefault="0061723F" w:rsidP="0061723F">
      <w:pPr>
        <w:spacing w:after="0"/>
        <w:rPr>
          <w:rFonts w:eastAsiaTheme="minorEastAsia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5FDC2331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</w:p>
    <w:p w14:paraId="1B3EE785" w14:textId="77777777" w:rsidR="0061723F" w:rsidRPr="00CB4B25" w:rsidRDefault="0061723F" w:rsidP="0061723F">
      <w:pPr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57448F30" w14:textId="77777777" w:rsidR="0061723F" w:rsidRDefault="0061723F" w:rsidP="0061723F">
      <w:pPr>
        <w:spacing w:after="0"/>
        <w:rPr>
          <w:rFonts w:eastAsiaTheme="minorEastAsia"/>
        </w:rPr>
      </w:pPr>
    </w:p>
    <w:p w14:paraId="7C361547" w14:textId="77777777" w:rsidR="0061723F" w:rsidRDefault="0061723F" w:rsidP="0061723F">
      <w:pPr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41DB33C3" w14:textId="77777777" w:rsidR="0061723F" w:rsidRPr="00144122" w:rsidRDefault="0061723F" w:rsidP="0061723F">
      <w:pPr>
        <w:spacing w:after="0"/>
        <w:rPr>
          <w:rFonts w:eastAsiaTheme="minorEastAsia"/>
        </w:rPr>
      </w:pPr>
    </w:p>
    <w:p w14:paraId="115D9A22" w14:textId="77777777" w:rsidR="0061723F" w:rsidRDefault="0061723F" w:rsidP="0061723F">
      <w:pPr>
        <w:spacing w:after="0"/>
      </w:pPr>
      <m:oMathPara>
        <m:oMath>
          <m:r>
            <w:rPr>
              <w:rFonts w:ascii="Cambria Math" w:hAnsi="Cambria Math"/>
            </w:rPr>
            <m:t>if 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4EEEB91B" w14:textId="77777777" w:rsidR="0061723F" w:rsidRDefault="0061723F" w:rsidP="0061723F">
      <w:pPr>
        <w:pStyle w:val="PseudoCode"/>
        <w:spacing w:after="0"/>
        <w:ind w:left="1440" w:firstLine="720"/>
      </w:pPr>
      <w:r>
        <w:t>Add Direction vector to Player position</w:t>
      </w:r>
    </w:p>
    <w:p w14:paraId="374027D6" w14:textId="77777777" w:rsidR="0061723F" w:rsidRDefault="0061723F" w:rsidP="0061723F">
      <w:pPr>
        <w:pStyle w:val="PseudoCode"/>
        <w:spacing w:after="0"/>
      </w:pPr>
      <w:r>
        <w:tab/>
      </w:r>
      <w:r>
        <w:tab/>
        <w:t>Add 1 to index</w:t>
      </w:r>
    </w:p>
    <w:p w14:paraId="33450D37" w14:textId="77777777" w:rsidR="0061723F" w:rsidRPr="001E1570" w:rsidRDefault="0061723F" w:rsidP="0061723F">
      <w:pPr>
        <w:spacing w:after="0"/>
        <w:rPr>
          <w:rFonts w:eastAsiaTheme="minorEastAsia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7B18D3F7" w14:textId="77777777" w:rsidR="0061723F" w:rsidRDefault="0061723F" w:rsidP="0061723F">
      <w:pPr>
        <w:pStyle w:val="PseudoCode"/>
        <w:spacing w:after="0"/>
      </w:pPr>
      <w:r>
        <w:tab/>
        <w:t>Reset Direction vector</w:t>
      </w:r>
    </w:p>
    <w:p w14:paraId="02889489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  <m:oMathPara>
        <m:oMath>
          <m:r>
            <w:rPr>
              <w:rFonts w:ascii="Cambria Math" w:hAnsi="Cambria Math"/>
            </w:rPr>
            <m:t>v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4CB6EB2A" w14:textId="77777777" w:rsidR="0061723F" w:rsidRDefault="0061723F" w:rsidP="0061723F">
      <w:pPr>
        <w:pStyle w:val="PseudoCode"/>
        <w:spacing w:after="0"/>
      </w:pPr>
      <w:r>
        <w:t>End</w:t>
      </w:r>
    </w:p>
    <w:p w14:paraId="20688839" w14:textId="77777777" w:rsidR="0061723F" w:rsidRPr="000C2924" w:rsidRDefault="0061723F" w:rsidP="0061723F">
      <w:pPr>
        <w:spacing w:after="0"/>
      </w:pPr>
    </w:p>
    <w:p w14:paraId="653EB4A4" w14:textId="77777777" w:rsidR="0061723F" w:rsidRDefault="0061723F" w:rsidP="0061723F">
      <w:pPr>
        <w:spacing w:after="0"/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14:paraId="31A4F1CA" w14:textId="77777777" w:rsidR="0061723F" w:rsidRDefault="0061723F" w:rsidP="0061723F">
      <w:pPr>
        <w:pStyle w:val="Heading2"/>
        <w:rPr>
          <w:color w:val="auto"/>
        </w:rPr>
      </w:pPr>
      <w:bookmarkStart w:id="2" w:name="_Toc528694106"/>
      <w:r w:rsidRPr="000C2924">
        <w:rPr>
          <w:color w:val="auto"/>
        </w:rPr>
        <w:lastRenderedPageBreak/>
        <w:t>Jumping</w:t>
      </w:r>
      <w:r>
        <w:rPr>
          <w:color w:val="auto"/>
        </w:rPr>
        <w:t xml:space="preserve"> (David Mincer)</w:t>
      </w:r>
      <w:bookmarkEnd w:id="2"/>
    </w:p>
    <w:p w14:paraId="1FDC8FAD" w14:textId="77777777" w:rsidR="0061723F" w:rsidRDefault="0061723F" w:rsidP="0061723F">
      <w:pPr>
        <w:spacing w:after="0"/>
        <w:jc w:val="center"/>
      </w:pPr>
      <w:r>
        <w:object w:dxaOrig="8371" w:dyaOrig="9841" w14:anchorId="53A64F86">
          <v:shape id="_x0000_i1162" type="#_x0000_t75" style="width:300pt;height:352.5pt" o:ole="">
            <v:imagedata r:id="rId11" o:title=""/>
          </v:shape>
          <o:OLEObject Type="Embed" ProgID="Visio.Drawing.15" ShapeID="_x0000_i1162" DrawAspect="Content" ObjectID="_1602507474" r:id="rId12"/>
        </w:object>
      </w:r>
    </w:p>
    <w:p w14:paraId="6B80A9A6" w14:textId="77777777" w:rsidR="0061723F" w:rsidRDefault="0061723F" w:rsidP="0061723F">
      <w:pPr>
        <w:spacing w:after="0"/>
      </w:pPr>
    </w:p>
    <w:p w14:paraId="41F94249" w14:textId="77777777" w:rsidR="0061723F" w:rsidRDefault="0061723F" w:rsidP="0061723F">
      <w:pPr>
        <w:pStyle w:val="PseudoCode"/>
        <w:spacing w:after="0"/>
      </w:pPr>
      <w:r>
        <w:t>Start</w:t>
      </w:r>
    </w:p>
    <w:p w14:paraId="1270C376" w14:textId="77777777" w:rsidR="0061723F" w:rsidRDefault="0061723F" w:rsidP="0061723F">
      <w:pPr>
        <w:pStyle w:val="PseudoCode"/>
        <w:spacing w:after="0"/>
      </w:pPr>
      <w:r>
        <w:tab/>
        <w:t>If jumper counter is more than 0</w:t>
      </w:r>
    </w:p>
    <w:p w14:paraId="0B0750A6" w14:textId="77777777" w:rsidR="0061723F" w:rsidRDefault="0061723F" w:rsidP="0061723F">
      <w:pPr>
        <w:pStyle w:val="PseudoCode"/>
        <w:spacing w:after="0"/>
      </w:pPr>
      <w:r>
        <w:tab/>
      </w:r>
      <w:r>
        <w:tab/>
        <w:t>Add jump force to Direction vector y</w:t>
      </w:r>
    </w:p>
    <w:p w14:paraId="32ADAE6C" w14:textId="77777777" w:rsidR="0061723F" w:rsidRDefault="0061723F" w:rsidP="0061723F">
      <w:pPr>
        <w:spacing w:after="0"/>
        <w:rPr>
          <w:rFonts w:ascii="Consolas" w:eastAsiaTheme="minorEastAsia" w:hAnsi="Consolas"/>
        </w:rPr>
      </w:pPr>
      <m:oMathPara>
        <m:oMath>
          <m:r>
            <w:rPr>
              <w:rFonts w:ascii="Cambria Math" w:hAnsi="Cambria Math"/>
            </w:rPr>
            <m:t>v1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4C092EF7" w14:textId="77777777" w:rsidR="0061723F" w:rsidRPr="001E1570" w:rsidRDefault="0061723F" w:rsidP="0061723F">
      <w:pPr>
        <w:spacing w:after="0"/>
        <w:rPr>
          <w:rFonts w:eastAsiaTheme="minorEastAsia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175B8962" w14:textId="77777777" w:rsidR="0061723F" w:rsidRDefault="0061723F" w:rsidP="0061723F">
      <w:pPr>
        <w:pStyle w:val="PseudoCode"/>
        <w:spacing w:after="0"/>
      </w:pPr>
      <w:r>
        <w:tab/>
      </w:r>
      <w:r>
        <w:tab/>
        <w:t>Subtract 1 from jump counter</w:t>
      </w:r>
    </w:p>
    <w:p w14:paraId="2DB22B4D" w14:textId="77777777" w:rsidR="0061723F" w:rsidRDefault="0061723F" w:rsidP="0061723F">
      <w:pPr>
        <w:pStyle w:val="PseudoCode"/>
        <w:spacing w:after="0"/>
      </w:pPr>
      <w:r>
        <w:tab/>
        <w:t>If on contact with floor and ‘SPACE’ button pressed</w:t>
      </w:r>
    </w:p>
    <w:p w14:paraId="2733F361" w14:textId="77777777" w:rsidR="0061723F" w:rsidRDefault="0061723F" w:rsidP="0061723F">
      <w:pPr>
        <w:pStyle w:val="PseudoCode"/>
        <w:spacing w:after="0"/>
      </w:pPr>
      <w:r>
        <w:tab/>
      </w:r>
      <w:r>
        <w:tab/>
        <w:t>Set jump counter to maximum</w:t>
      </w:r>
    </w:p>
    <w:p w14:paraId="0F0C91E1" w14:textId="77777777" w:rsidR="0061723F" w:rsidRPr="000C2924" w:rsidRDefault="0061723F" w:rsidP="0061723F">
      <w:pPr>
        <w:pStyle w:val="PseudoCode"/>
        <w:spacing w:after="0"/>
      </w:pPr>
      <w:r>
        <w:t>End</w:t>
      </w:r>
    </w:p>
    <w:p w14:paraId="70451CB5" w14:textId="77777777" w:rsidR="0061723F" w:rsidRDefault="0061723F" w:rsidP="0061723F">
      <w:pPr>
        <w:spacing w:after="0"/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14:paraId="266B3FE5" w14:textId="77777777" w:rsidR="0061723F" w:rsidRDefault="0061723F" w:rsidP="0061723F">
      <w:pPr>
        <w:pStyle w:val="Heading2"/>
        <w:rPr>
          <w:color w:val="auto"/>
        </w:rPr>
      </w:pPr>
      <w:bookmarkStart w:id="3" w:name="_Toc528694107"/>
      <w:r w:rsidRPr="000C2924">
        <w:rPr>
          <w:color w:val="auto"/>
        </w:rPr>
        <w:lastRenderedPageBreak/>
        <w:t>Player Looking</w:t>
      </w:r>
      <w:r>
        <w:rPr>
          <w:color w:val="auto"/>
        </w:rPr>
        <w:t xml:space="preserve"> (David Mincer)</w:t>
      </w:r>
      <w:bookmarkEnd w:id="3"/>
    </w:p>
    <w:p w14:paraId="7B7EFCA5" w14:textId="77777777" w:rsidR="0061723F" w:rsidRDefault="0061723F" w:rsidP="0061723F">
      <w:pPr>
        <w:spacing w:after="0"/>
        <w:jc w:val="center"/>
      </w:pPr>
      <w:r>
        <w:object w:dxaOrig="7635" w:dyaOrig="6496" w14:anchorId="2E459EF9">
          <v:shape id="_x0000_i1163" type="#_x0000_t75" style="width:288.75pt;height:246pt" o:ole="">
            <v:imagedata r:id="rId13" o:title=""/>
          </v:shape>
          <o:OLEObject Type="Embed" ProgID="Visio.Drawing.15" ShapeID="_x0000_i1163" DrawAspect="Content" ObjectID="_1602507475" r:id="rId14"/>
        </w:object>
      </w:r>
    </w:p>
    <w:p w14:paraId="51AF3895" w14:textId="77777777" w:rsidR="0061723F" w:rsidRDefault="0061723F" w:rsidP="0061723F">
      <w:pPr>
        <w:spacing w:after="0"/>
      </w:pPr>
    </w:p>
    <w:p w14:paraId="4A1A82AC" w14:textId="77777777" w:rsidR="0061723F" w:rsidRDefault="0061723F" w:rsidP="0061723F">
      <w:pPr>
        <w:pStyle w:val="PseudoCode"/>
        <w:spacing w:after="0"/>
      </w:pPr>
      <w:r>
        <w:t>Start</w:t>
      </w:r>
    </w:p>
    <w:p w14:paraId="7613D274" w14:textId="77777777" w:rsidR="0061723F" w:rsidRDefault="0061723F" w:rsidP="0061723F">
      <w:pPr>
        <w:pStyle w:val="PseudoCode"/>
        <w:spacing w:after="0"/>
      </w:pPr>
      <w:r>
        <w:tab/>
        <w:t>Gets 2D vector from mouse axis input</w:t>
      </w:r>
    </w:p>
    <w:p w14:paraId="717DA167" w14:textId="77777777" w:rsidR="0061723F" w:rsidRPr="00CC5306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v1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mr>
              </m:m>
            </m:e>
          </m:d>
        </m:oMath>
      </m:oMathPara>
    </w:p>
    <w:p w14:paraId="7BA5D098" w14:textId="77777777" w:rsidR="0061723F" w:rsidRDefault="0061723F" w:rsidP="0061723F">
      <w:pPr>
        <w:pStyle w:val="PseudoCode"/>
        <w:spacing w:after="0"/>
      </w:pPr>
      <w:r>
        <w:tab/>
        <w:t>Multiply x axis by pitch rotation matrix</w:t>
      </w:r>
    </w:p>
    <w:p w14:paraId="234051E1" w14:textId="77777777" w:rsidR="0061723F" w:rsidRPr="00DE2B29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R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7591E58C" w14:textId="77777777" w:rsidR="0061723F" w:rsidRPr="00CC5306" w:rsidRDefault="0061723F" w:rsidP="0061723F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R×x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×x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792030A1" w14:textId="77777777" w:rsidR="0061723F" w:rsidRDefault="0061723F" w:rsidP="0061723F">
      <w:pPr>
        <w:pStyle w:val="PseudoCode"/>
        <w:spacing w:after="0"/>
      </w:pPr>
      <w:r>
        <w:tab/>
        <w:t>Multiply y axis by yaw rotation matrix</w:t>
      </w:r>
    </w:p>
    <w:p w14:paraId="62F68B98" w14:textId="77777777" w:rsidR="0061723F" w:rsidRPr="00CC5306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R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275630D8" w14:textId="77777777" w:rsidR="0061723F" w:rsidRPr="00CC5306" w:rsidRDefault="0061723F" w:rsidP="0061723F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=R×y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×y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309C9427" w14:textId="77777777" w:rsidR="0061723F" w:rsidRDefault="0061723F" w:rsidP="0061723F">
      <w:pPr>
        <w:pStyle w:val="PseudoCode"/>
        <w:spacing w:after="0"/>
      </w:pPr>
      <w:r>
        <w:tab/>
        <w:t>Multiply Player’s rotation by yaw</w:t>
      </w:r>
    </w:p>
    <w:p w14:paraId="01EC732A" w14:textId="77777777" w:rsidR="0061723F" w:rsidRDefault="0061723F" w:rsidP="0061723F">
      <w:pPr>
        <w:pStyle w:val="PseudoCode"/>
        <w:spacing w:after="0"/>
      </w:pPr>
      <w:r>
        <w:tab/>
        <w:t>Multiply Camera’s rotation by full rotation matrix</w:t>
      </w:r>
    </w:p>
    <w:p w14:paraId="670AC150" w14:textId="77777777" w:rsidR="0061723F" w:rsidRPr="00B730C8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M1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</m:t>
                              </m:r>
                            </m:e>
                          </m:func>
                          <m:r>
                            <w:rPr>
                              <w:rFonts w:ascii="Cambria Math" w:eastAsiaTheme="minorEastAsia" w:hAnsi="Cambria Math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22A6F69A" w14:textId="77777777" w:rsidR="0061723F" w:rsidRPr="00B730C8" w:rsidRDefault="0061723F" w:rsidP="0061723F">
      <w:pPr>
        <w:spacing w:after="0"/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×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1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0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2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7A4F48EF" w14:textId="77777777" w:rsidR="0061723F" w:rsidRDefault="0061723F" w:rsidP="0061723F">
      <w:pPr>
        <w:pStyle w:val="PseudoCode"/>
        <w:spacing w:after="0"/>
      </w:pPr>
      <w:r>
        <w:t>End</w:t>
      </w:r>
    </w:p>
    <w:p w14:paraId="4EADF49B" w14:textId="77777777" w:rsidR="0061723F" w:rsidRPr="00CC5306" w:rsidRDefault="0061723F" w:rsidP="0061723F">
      <w:pPr>
        <w:spacing w:after="0"/>
        <w:rPr>
          <w:rFonts w:eastAsiaTheme="minorEastAsia"/>
        </w:rPr>
      </w:pPr>
    </w:p>
    <w:p w14:paraId="028DBAD9" w14:textId="77777777" w:rsidR="0061723F" w:rsidRDefault="0061723F" w:rsidP="0061723F">
      <w:pPr>
        <w:spacing w:after="0"/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14:paraId="1245D6D3" w14:textId="77777777" w:rsidR="0061723F" w:rsidRDefault="0061723F" w:rsidP="0061723F">
      <w:pPr>
        <w:pStyle w:val="Heading2"/>
        <w:rPr>
          <w:color w:val="auto"/>
        </w:rPr>
      </w:pPr>
      <w:bookmarkStart w:id="4" w:name="_Toc528694108"/>
      <w:r w:rsidRPr="000C2924">
        <w:rPr>
          <w:color w:val="auto"/>
        </w:rPr>
        <w:lastRenderedPageBreak/>
        <w:t>Throw Fireballs</w:t>
      </w:r>
      <w:r>
        <w:rPr>
          <w:color w:val="auto"/>
        </w:rPr>
        <w:t xml:space="preserve"> (David Mincer)</w:t>
      </w:r>
      <w:bookmarkEnd w:id="4"/>
    </w:p>
    <w:p w14:paraId="1C4F14C7" w14:textId="77777777" w:rsidR="0061723F" w:rsidRDefault="0061723F" w:rsidP="0061723F">
      <w:pPr>
        <w:spacing w:after="0"/>
        <w:jc w:val="center"/>
      </w:pPr>
      <w:r>
        <w:object w:dxaOrig="4336" w:dyaOrig="8536" w14:anchorId="3FF08163">
          <v:shape id="_x0000_i1164" type="#_x0000_t75" style="width:176.25pt;height:346.5pt" o:ole="">
            <v:imagedata r:id="rId15" o:title=""/>
          </v:shape>
          <o:OLEObject Type="Embed" ProgID="Visio.Drawing.15" ShapeID="_x0000_i1164" DrawAspect="Content" ObjectID="_1602507476" r:id="rId16"/>
        </w:object>
      </w:r>
    </w:p>
    <w:p w14:paraId="20DCE2A6" w14:textId="77777777" w:rsidR="0061723F" w:rsidRDefault="0061723F" w:rsidP="0061723F">
      <w:pPr>
        <w:spacing w:after="0"/>
      </w:pPr>
    </w:p>
    <w:p w14:paraId="54EFB14D" w14:textId="77777777" w:rsidR="0061723F" w:rsidRDefault="0061723F" w:rsidP="0061723F">
      <w:pPr>
        <w:pStyle w:val="PseudoCode"/>
        <w:spacing w:after="0"/>
      </w:pPr>
      <w:r>
        <w:t>Start</w:t>
      </w:r>
    </w:p>
    <w:p w14:paraId="0A71BD41" w14:textId="77777777" w:rsidR="0061723F" w:rsidRDefault="0061723F" w:rsidP="0061723F">
      <w:pPr>
        <w:pStyle w:val="PseudoCode"/>
        <w:spacing w:after="0"/>
      </w:pPr>
      <w:r>
        <w:tab/>
        <w:t>If ‘throw’ button inputted</w:t>
      </w:r>
    </w:p>
    <w:p w14:paraId="487617C4" w14:textId="77777777" w:rsidR="0061723F" w:rsidRDefault="0061723F" w:rsidP="0061723F">
      <w:pPr>
        <w:pStyle w:val="PseudoCode"/>
        <w:spacing w:after="0"/>
      </w:pPr>
      <w:r>
        <w:tab/>
      </w:r>
      <w:r>
        <w:tab/>
        <w:t>Instantiate new instance of fireball at fireball spawn point</w:t>
      </w:r>
    </w:p>
    <w:p w14:paraId="757A9A09" w14:textId="77777777" w:rsidR="0061723F" w:rsidRDefault="0061723F" w:rsidP="0061723F">
      <w:pPr>
        <w:pStyle w:val="PseudoCode"/>
        <w:spacing w:after="0"/>
      </w:pPr>
      <w:r>
        <w:tab/>
      </w:r>
      <w:r>
        <w:tab/>
        <w:t>Set fireball direction as normalised distance from camera</w:t>
      </w:r>
    </w:p>
    <w:p w14:paraId="7B743152" w14:textId="77777777" w:rsidR="0061723F" w:rsidRPr="00E42075" w:rsidRDefault="0061723F" w:rsidP="0061723F">
      <w:pPr>
        <w:spacing w:after="0"/>
        <w:rPr>
          <w:rFonts w:eastAsiaTheme="minorEastAsia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</m:t>
              </m:r>
            </m:e>
          </m: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rad>
        </m:oMath>
      </m:oMathPara>
    </w:p>
    <w:p w14:paraId="3394FFEA" w14:textId="77777777" w:rsidR="0061723F" w:rsidRPr="00E42075" w:rsidRDefault="0061723F" w:rsidP="0061723F">
      <w:pPr>
        <w:spacing w:after="0"/>
        <w:rPr>
          <w:rFonts w:eastAsiaTheme="minorEastAsia"/>
        </w:rPr>
      </w:pPr>
      <m:oMathPara>
        <m:oMath>
          <m:acc>
            <m:accPr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v</m:t>
              </m:r>
            </m:e>
          </m:acc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</m:d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y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</m:d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z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</m:d>
                      </m:den>
                    </m:f>
                  </m:e>
                </m:mr>
              </m:m>
            </m:e>
          </m:d>
        </m:oMath>
      </m:oMathPara>
    </w:p>
    <w:p w14:paraId="762A87D9" w14:textId="77777777" w:rsidR="0061723F" w:rsidRDefault="0061723F" w:rsidP="0061723F">
      <w:pPr>
        <w:pStyle w:val="PseudoCode"/>
        <w:spacing w:after="0"/>
      </w:pPr>
      <w:r>
        <w:tab/>
      </w:r>
      <w:r>
        <w:tab/>
        <w:t>Add direction to fireball direction vector</w:t>
      </w:r>
    </w:p>
    <w:p w14:paraId="58AA99D9" w14:textId="77777777" w:rsidR="0061723F" w:rsidRPr="001E1570" w:rsidRDefault="0061723F" w:rsidP="0061723F">
      <w:pPr>
        <w:spacing w:after="0"/>
        <w:rPr>
          <w:rFonts w:eastAsiaTheme="minorEastAsia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2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</m:mr>
              </m:m>
            </m:e>
          </m:d>
        </m:oMath>
      </m:oMathPara>
    </w:p>
    <w:p w14:paraId="23DD0A27" w14:textId="77777777" w:rsidR="0061723F" w:rsidRDefault="0061723F" w:rsidP="0061723F">
      <w:pPr>
        <w:pStyle w:val="PseudoCode"/>
        <w:spacing w:after="0"/>
      </w:pPr>
      <w:r>
        <w:t>End</w:t>
      </w:r>
    </w:p>
    <w:p w14:paraId="71DB385B" w14:textId="77777777" w:rsidR="0061723F" w:rsidRPr="000C2924" w:rsidRDefault="0061723F" w:rsidP="0061723F">
      <w:pPr>
        <w:spacing w:after="0"/>
      </w:pPr>
    </w:p>
    <w:p w14:paraId="020DF220" w14:textId="77777777" w:rsidR="0061723F" w:rsidRDefault="0061723F" w:rsidP="0061723F">
      <w:pPr>
        <w:pStyle w:val="Heading2"/>
        <w:rPr>
          <w:color w:val="auto"/>
        </w:rPr>
      </w:pPr>
      <w:bookmarkStart w:id="5" w:name="_Toc528694109"/>
      <w:r w:rsidRPr="000C2924">
        <w:rPr>
          <w:color w:val="auto"/>
        </w:rPr>
        <w:lastRenderedPageBreak/>
        <w:t>Pick Up Mana</w:t>
      </w:r>
      <w:r>
        <w:rPr>
          <w:color w:val="auto"/>
        </w:rPr>
        <w:t xml:space="preserve"> (David Mincer)</w:t>
      </w:r>
      <w:bookmarkEnd w:id="5"/>
    </w:p>
    <w:p w14:paraId="6C0E5ADD" w14:textId="77777777" w:rsidR="0061723F" w:rsidRDefault="0061723F" w:rsidP="0061723F">
      <w:pPr>
        <w:spacing w:after="0"/>
        <w:jc w:val="center"/>
      </w:pPr>
      <w:r>
        <w:object w:dxaOrig="12631" w:dyaOrig="16366" w14:anchorId="08A07F05">
          <v:shape id="_x0000_i1165" type="#_x0000_t75" style="width:425.25pt;height:549.75pt" o:ole="">
            <v:imagedata r:id="rId17" o:title=""/>
          </v:shape>
          <o:OLEObject Type="Embed" ProgID="Visio.Drawing.15" ShapeID="_x0000_i1165" DrawAspect="Content" ObjectID="_1602507477" r:id="rId18"/>
        </w:object>
      </w:r>
    </w:p>
    <w:p w14:paraId="7DC0B4B0" w14:textId="77777777" w:rsidR="0061723F" w:rsidRDefault="0061723F" w:rsidP="0061723F">
      <w:pPr>
        <w:spacing w:after="0"/>
      </w:pPr>
    </w:p>
    <w:p w14:paraId="64E0C423" w14:textId="77777777" w:rsidR="0061723F" w:rsidRDefault="0061723F" w:rsidP="0061723F">
      <w:pPr>
        <w:pStyle w:val="PseudoCode"/>
        <w:spacing w:after="0"/>
      </w:pPr>
      <w:r>
        <w:t>Start</w:t>
      </w:r>
    </w:p>
    <w:p w14:paraId="1DD16AD4" w14:textId="77777777" w:rsidR="0061723F" w:rsidRDefault="0061723F" w:rsidP="0061723F">
      <w:pPr>
        <w:pStyle w:val="PseudoCode"/>
        <w:spacing w:after="0"/>
      </w:pPr>
      <w:r>
        <w:tab/>
        <w:t>While index is less than the size of array of mana</w:t>
      </w:r>
    </w:p>
    <w:p w14:paraId="05FC0104" w14:textId="77777777" w:rsidR="0061723F" w:rsidRDefault="0061723F" w:rsidP="0061723F">
      <w:pPr>
        <w:pStyle w:val="PseudoCode"/>
        <w:spacing w:after="0"/>
      </w:pPr>
      <w:r>
        <w:tab/>
      </w:r>
      <w:r>
        <w:tab/>
        <w:t>If player and mana[index] are colliding</w:t>
      </w:r>
    </w:p>
    <w:p w14:paraId="2FBF9A32" w14:textId="77777777" w:rsidR="0061723F" w:rsidRPr="00CB4B25" w:rsidRDefault="0061723F" w:rsidP="0061723F">
      <w:pPr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648B3C4A" w14:textId="77777777" w:rsidR="0061723F" w:rsidRDefault="0061723F" w:rsidP="0061723F">
      <w:pPr>
        <w:spacing w:after="0"/>
        <w:rPr>
          <w:rFonts w:eastAsiaTheme="minorEastAsia"/>
        </w:rPr>
      </w:pPr>
    </w:p>
    <w:p w14:paraId="4C94D1B4" w14:textId="77777777" w:rsidR="0061723F" w:rsidRDefault="0061723F" w:rsidP="0061723F">
      <w:pPr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043DB2AC" w14:textId="77777777" w:rsidR="0061723F" w:rsidRPr="00144122" w:rsidRDefault="0061723F" w:rsidP="0061723F">
      <w:pPr>
        <w:spacing w:after="0"/>
        <w:rPr>
          <w:rFonts w:eastAsiaTheme="minorEastAsia"/>
        </w:rPr>
      </w:pPr>
    </w:p>
    <w:p w14:paraId="4DFC2083" w14:textId="77777777" w:rsidR="0061723F" w:rsidRDefault="0061723F" w:rsidP="0061723F">
      <w:pPr>
        <w:spacing w:after="0"/>
      </w:pPr>
      <m:oMathPara>
        <m:oMath>
          <m:r>
            <w:rPr>
              <w:rFonts w:ascii="Cambria Math" w:hAnsi="Cambria Math"/>
            </w:rPr>
            <w:lastRenderedPageBreak/>
            <m:t>if 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5C782BFD" w14:textId="77777777" w:rsidR="0061723F" w:rsidRDefault="0061723F" w:rsidP="0061723F">
      <w:pPr>
        <w:pStyle w:val="PseudoCode"/>
        <w:spacing w:after="0"/>
      </w:pPr>
      <w:r>
        <w:tab/>
      </w:r>
      <w:r>
        <w:tab/>
      </w:r>
      <w:r>
        <w:tab/>
        <w:t>Add mana to player’s mana</w:t>
      </w:r>
    </w:p>
    <w:p w14:paraId="093C600E" w14:textId="77777777" w:rsidR="0061723F" w:rsidRDefault="0061723F" w:rsidP="0061723F">
      <w:pPr>
        <w:pStyle w:val="PseudoCode"/>
        <w:spacing w:after="0"/>
      </w:pPr>
      <w:r>
        <w:tab/>
      </w:r>
      <w:r>
        <w:tab/>
      </w:r>
      <w:r>
        <w:tab/>
        <w:t>Remove mana from array of mana</w:t>
      </w:r>
    </w:p>
    <w:p w14:paraId="6C3DB613" w14:textId="77777777" w:rsidR="0061723F" w:rsidRDefault="0061723F" w:rsidP="0061723F">
      <w:pPr>
        <w:pStyle w:val="PseudoCode"/>
        <w:spacing w:after="0"/>
      </w:pPr>
      <w:r>
        <w:tab/>
      </w:r>
      <w:r>
        <w:tab/>
        <w:t>Add 1 to index</w:t>
      </w:r>
    </w:p>
    <w:p w14:paraId="167EF190" w14:textId="77777777" w:rsidR="0061723F" w:rsidRDefault="0061723F" w:rsidP="0061723F">
      <w:pPr>
        <w:pStyle w:val="PseudoCode"/>
        <w:spacing w:after="0"/>
      </w:pPr>
      <w:r>
        <w:t>End</w:t>
      </w:r>
    </w:p>
    <w:p w14:paraId="1F05E221" w14:textId="77777777" w:rsidR="0061723F" w:rsidRPr="000C2924" w:rsidRDefault="0061723F" w:rsidP="0061723F">
      <w:pPr>
        <w:spacing w:after="0"/>
      </w:pPr>
    </w:p>
    <w:p w14:paraId="3FC0C409" w14:textId="77777777" w:rsidR="0061723F" w:rsidRDefault="0061723F" w:rsidP="0061723F">
      <w:pPr>
        <w:spacing w:after="0"/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14:paraId="612D6203" w14:textId="77777777" w:rsidR="0061723F" w:rsidRDefault="0061723F" w:rsidP="0061723F">
      <w:pPr>
        <w:pStyle w:val="Heading2"/>
        <w:rPr>
          <w:color w:val="auto"/>
        </w:rPr>
      </w:pPr>
      <w:bookmarkStart w:id="6" w:name="_Toc528694110"/>
      <w:r>
        <w:rPr>
          <w:color w:val="auto"/>
        </w:rPr>
        <w:lastRenderedPageBreak/>
        <w:t>Lose Health (David Mincer)</w:t>
      </w:r>
      <w:bookmarkEnd w:id="6"/>
    </w:p>
    <w:p w14:paraId="2515F7A4" w14:textId="77777777" w:rsidR="0061723F" w:rsidRDefault="0061723F" w:rsidP="0061723F">
      <w:pPr>
        <w:spacing w:after="0"/>
        <w:jc w:val="center"/>
      </w:pPr>
      <w:r>
        <w:object w:dxaOrig="5341" w:dyaOrig="6615" w14:anchorId="1035A44F">
          <v:shape id="_x0000_i1166" type="#_x0000_t75" style="width:267pt;height:330.75pt" o:ole="">
            <v:imagedata r:id="rId19" o:title=""/>
          </v:shape>
          <o:OLEObject Type="Embed" ProgID="Visio.Drawing.15" ShapeID="_x0000_i1166" DrawAspect="Content" ObjectID="_1602507478" r:id="rId20"/>
        </w:object>
      </w:r>
    </w:p>
    <w:p w14:paraId="56CA0D4B" w14:textId="77777777" w:rsidR="0061723F" w:rsidRDefault="0061723F" w:rsidP="0061723F">
      <w:pPr>
        <w:spacing w:after="0"/>
      </w:pPr>
    </w:p>
    <w:p w14:paraId="206CD15C" w14:textId="77777777" w:rsidR="0061723F" w:rsidRDefault="0061723F" w:rsidP="0061723F">
      <w:pPr>
        <w:pStyle w:val="PseudoCode"/>
        <w:spacing w:after="0"/>
      </w:pPr>
      <w:r>
        <w:t>Start</w:t>
      </w:r>
    </w:p>
    <w:p w14:paraId="09A88B78" w14:textId="77777777" w:rsidR="0061723F" w:rsidRDefault="0061723F" w:rsidP="0061723F">
      <w:pPr>
        <w:pStyle w:val="PseudoCode"/>
        <w:spacing w:after="0"/>
      </w:pPr>
      <w:r>
        <w:tab/>
        <w:t>If fireball collides with player</w:t>
      </w:r>
    </w:p>
    <w:p w14:paraId="21FB344A" w14:textId="77777777" w:rsidR="0061723F" w:rsidRPr="00CB4B25" w:rsidRDefault="0061723F" w:rsidP="0061723F">
      <w:pPr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3D11CF7A" w14:textId="77777777" w:rsidR="0061723F" w:rsidRDefault="0061723F" w:rsidP="0061723F">
      <w:pPr>
        <w:spacing w:after="0"/>
        <w:rPr>
          <w:rFonts w:eastAsiaTheme="minorEastAsia"/>
        </w:rPr>
      </w:pPr>
    </w:p>
    <w:p w14:paraId="6F5157EE" w14:textId="77777777" w:rsidR="0061723F" w:rsidRDefault="0061723F" w:rsidP="0061723F">
      <w:pPr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1EA732C9" w14:textId="77777777" w:rsidR="0061723F" w:rsidRPr="00144122" w:rsidRDefault="0061723F" w:rsidP="0061723F">
      <w:pPr>
        <w:spacing w:after="0"/>
        <w:rPr>
          <w:rFonts w:eastAsiaTheme="minorEastAsia"/>
        </w:rPr>
      </w:pPr>
    </w:p>
    <w:p w14:paraId="0F53FD19" w14:textId="77777777" w:rsidR="0061723F" w:rsidRDefault="0061723F" w:rsidP="0061723F">
      <w:pPr>
        <w:spacing w:after="0"/>
      </w:pPr>
      <m:oMathPara>
        <m:oMath>
          <m:r>
            <w:rPr>
              <w:rFonts w:ascii="Cambria Math" w:hAnsi="Cambria Math"/>
            </w:rPr>
            <m:t>if 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&amp;&amp;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242164C7" w14:textId="77777777" w:rsidR="0061723F" w:rsidRDefault="0061723F" w:rsidP="0061723F">
      <w:pPr>
        <w:pStyle w:val="PseudoCode"/>
        <w:spacing w:after="0"/>
      </w:pPr>
      <w:r>
        <w:tab/>
      </w:r>
      <w:r>
        <w:tab/>
        <w:t>Subtract fireball damage from player health</w:t>
      </w:r>
    </w:p>
    <w:p w14:paraId="3023DEB7" w14:textId="77777777" w:rsidR="0061723F" w:rsidRDefault="0061723F" w:rsidP="0061723F">
      <w:pPr>
        <w:pStyle w:val="PseudoCode"/>
        <w:spacing w:after="0"/>
      </w:pPr>
      <w:r>
        <w:tab/>
      </w:r>
      <w:r>
        <w:tab/>
        <w:t>If health is less than 0</w:t>
      </w:r>
    </w:p>
    <w:p w14:paraId="6B23E3B3" w14:textId="77777777" w:rsidR="0061723F" w:rsidRDefault="0061723F" w:rsidP="0061723F">
      <w:pPr>
        <w:pStyle w:val="PseudoCode"/>
        <w:spacing w:after="0"/>
      </w:pPr>
      <w:r>
        <w:tab/>
      </w:r>
      <w:r>
        <w:tab/>
      </w:r>
      <w:r>
        <w:tab/>
        <w:t>Set health to 0</w:t>
      </w:r>
    </w:p>
    <w:p w14:paraId="5AE34655" w14:textId="77777777" w:rsidR="0061723F" w:rsidRDefault="0061723F" w:rsidP="0061723F">
      <w:pPr>
        <w:pStyle w:val="PseudoCode"/>
        <w:spacing w:after="0"/>
      </w:pPr>
      <w:r>
        <w:t>End</w:t>
      </w:r>
    </w:p>
    <w:p w14:paraId="5C0E11E7" w14:textId="77777777" w:rsidR="0061723F" w:rsidRPr="000C2924" w:rsidRDefault="0061723F" w:rsidP="0061723F">
      <w:pPr>
        <w:spacing w:after="0"/>
      </w:pPr>
    </w:p>
    <w:p w14:paraId="22D1C1C2" w14:textId="77777777" w:rsidR="0061723F" w:rsidRDefault="0061723F" w:rsidP="0061723F">
      <w:pPr>
        <w:pStyle w:val="Heading2"/>
        <w:rPr>
          <w:color w:val="auto"/>
        </w:rPr>
      </w:pPr>
      <w:bookmarkStart w:id="7" w:name="_Toc528694111"/>
      <w:r w:rsidRPr="000C2924">
        <w:rPr>
          <w:color w:val="auto"/>
        </w:rPr>
        <w:lastRenderedPageBreak/>
        <w:t>End Level</w:t>
      </w:r>
      <w:r>
        <w:rPr>
          <w:color w:val="auto"/>
        </w:rPr>
        <w:t xml:space="preserve"> (David Mincer)</w:t>
      </w:r>
      <w:bookmarkEnd w:id="7"/>
    </w:p>
    <w:p w14:paraId="6402E619" w14:textId="77777777" w:rsidR="0061723F" w:rsidRDefault="0061723F" w:rsidP="0061723F">
      <w:pPr>
        <w:spacing w:after="0"/>
        <w:jc w:val="center"/>
      </w:pPr>
      <w:r>
        <w:object w:dxaOrig="4156" w:dyaOrig="5670" w14:anchorId="74ED14BB">
          <v:shape id="_x0000_i1167" type="#_x0000_t75" style="width:207.75pt;height:283.5pt" o:ole="">
            <v:imagedata r:id="rId21" o:title=""/>
          </v:shape>
          <o:OLEObject Type="Embed" ProgID="Visio.Drawing.15" ShapeID="_x0000_i1167" DrawAspect="Content" ObjectID="_1602507479" r:id="rId22"/>
        </w:object>
      </w:r>
    </w:p>
    <w:p w14:paraId="5E4236E1" w14:textId="77777777" w:rsidR="0061723F" w:rsidRDefault="0061723F" w:rsidP="0061723F">
      <w:pPr>
        <w:spacing w:after="0"/>
      </w:pPr>
    </w:p>
    <w:p w14:paraId="2D4041DC" w14:textId="77777777" w:rsidR="0061723F" w:rsidRDefault="0061723F" w:rsidP="0061723F">
      <w:pPr>
        <w:pStyle w:val="PseudoCode"/>
        <w:spacing w:after="0"/>
      </w:pPr>
      <w:r>
        <w:t>Start</w:t>
      </w:r>
    </w:p>
    <w:p w14:paraId="152B72E3" w14:textId="77777777" w:rsidR="0061723F" w:rsidRDefault="0061723F" w:rsidP="0061723F">
      <w:pPr>
        <w:pStyle w:val="PseudoCode"/>
        <w:spacing w:after="0"/>
      </w:pPr>
      <w:r>
        <w:tab/>
        <w:t>If player is within range of end</w:t>
      </w:r>
    </w:p>
    <w:p w14:paraId="3EE31966" w14:textId="77777777" w:rsidR="0061723F" w:rsidRPr="00015FB8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x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</m:oMath>
      </m:oMathPara>
    </w:p>
    <w:p w14:paraId="29523AF8" w14:textId="77777777" w:rsidR="0061723F" w:rsidRPr="00015FB8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y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</m:oMath>
      </m:oMathPara>
    </w:p>
    <w:p w14:paraId="52ACF88F" w14:textId="77777777" w:rsidR="0061723F" w:rsidRPr="00015FB8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z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</m:oMath>
      </m:oMathPara>
    </w:p>
    <w:p w14:paraId="50C87631" w14:textId="77777777" w:rsidR="0061723F" w:rsidRPr="00C304F5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d=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</m:oMath>
      </m:oMathPara>
    </w:p>
    <w:p w14:paraId="356B1363" w14:textId="77777777" w:rsidR="0061723F" w:rsidRDefault="0061723F" w:rsidP="0061723F">
      <w:pPr>
        <w:spacing w:after="0"/>
        <w:rPr>
          <w:rFonts w:eastAsiaTheme="minorEastAsia"/>
        </w:rPr>
      </w:pPr>
    </w:p>
    <w:p w14:paraId="67D391C8" w14:textId="77777777" w:rsidR="0061723F" w:rsidRPr="00015FB8" w:rsidRDefault="0061723F" w:rsidP="0061723F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if (d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)</m:t>
          </m:r>
        </m:oMath>
      </m:oMathPara>
    </w:p>
    <w:p w14:paraId="3A8C972C" w14:textId="77777777" w:rsidR="0061723F" w:rsidRDefault="0061723F" w:rsidP="0061723F">
      <w:pPr>
        <w:pStyle w:val="PseudoCode"/>
        <w:spacing w:after="0"/>
      </w:pPr>
      <w:r>
        <w:tab/>
      </w:r>
      <w:r>
        <w:tab/>
        <w:t>Deconstruct level</w:t>
      </w:r>
    </w:p>
    <w:p w14:paraId="3E9053F1" w14:textId="77777777" w:rsidR="0061723F" w:rsidRDefault="0061723F" w:rsidP="0061723F">
      <w:pPr>
        <w:pStyle w:val="PseudoCode"/>
        <w:spacing w:after="0"/>
      </w:pPr>
      <w:r>
        <w:tab/>
      </w:r>
      <w:r>
        <w:tab/>
        <w:t>Load menu</w:t>
      </w:r>
    </w:p>
    <w:p w14:paraId="41F1200A" w14:textId="77777777" w:rsidR="0061723F" w:rsidRDefault="0061723F" w:rsidP="0061723F">
      <w:pPr>
        <w:pStyle w:val="PseudoCode"/>
        <w:spacing w:after="0"/>
      </w:pPr>
      <w:r>
        <w:t>End</w:t>
      </w:r>
    </w:p>
    <w:p w14:paraId="5A66F127" w14:textId="77777777" w:rsidR="0061723F" w:rsidRPr="000C2924" w:rsidRDefault="0061723F" w:rsidP="0061723F">
      <w:pPr>
        <w:spacing w:after="0"/>
      </w:pPr>
    </w:p>
    <w:p w14:paraId="3A3E56FC" w14:textId="77777777" w:rsidR="0061723F" w:rsidRDefault="0061723F" w:rsidP="0061723F">
      <w:pPr>
        <w:spacing w:after="0"/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14:paraId="049BD805" w14:textId="77777777" w:rsidR="0061723F" w:rsidRDefault="0061723F" w:rsidP="0061723F">
      <w:pPr>
        <w:pStyle w:val="Heading2"/>
        <w:rPr>
          <w:color w:val="auto"/>
        </w:rPr>
      </w:pPr>
      <w:bookmarkStart w:id="8" w:name="_Toc528694112"/>
      <w:r w:rsidRPr="000C2924">
        <w:rPr>
          <w:color w:val="auto"/>
        </w:rPr>
        <w:lastRenderedPageBreak/>
        <w:t>Respawn</w:t>
      </w:r>
      <w:r>
        <w:rPr>
          <w:color w:val="auto"/>
        </w:rPr>
        <w:t xml:space="preserve"> (David Mincer)</w:t>
      </w:r>
      <w:bookmarkEnd w:id="8"/>
    </w:p>
    <w:p w14:paraId="69BADC74" w14:textId="77777777" w:rsidR="0061723F" w:rsidRDefault="0061723F" w:rsidP="0061723F">
      <w:pPr>
        <w:spacing w:after="0"/>
        <w:jc w:val="center"/>
      </w:pPr>
      <w:r>
        <w:object w:dxaOrig="5101" w:dyaOrig="6615" w14:anchorId="46414651">
          <v:shape id="_x0000_i1168" type="#_x0000_t75" style="width:249pt;height:322.5pt" o:ole="">
            <v:imagedata r:id="rId23" o:title=""/>
          </v:shape>
          <o:OLEObject Type="Embed" ProgID="Visio.Drawing.15" ShapeID="_x0000_i1168" DrawAspect="Content" ObjectID="_1602507480" r:id="rId24"/>
        </w:object>
      </w:r>
    </w:p>
    <w:p w14:paraId="40A84786" w14:textId="77777777" w:rsidR="0061723F" w:rsidRDefault="0061723F" w:rsidP="0061723F">
      <w:pPr>
        <w:spacing w:after="0"/>
      </w:pPr>
    </w:p>
    <w:p w14:paraId="12CCC36A" w14:textId="77777777" w:rsidR="0061723F" w:rsidRDefault="0061723F" w:rsidP="0061723F">
      <w:pPr>
        <w:pStyle w:val="PseudoCode"/>
        <w:spacing w:after="0"/>
      </w:pPr>
      <w:r>
        <w:t>Start</w:t>
      </w:r>
    </w:p>
    <w:p w14:paraId="547163EB" w14:textId="77777777" w:rsidR="0061723F" w:rsidRDefault="0061723F" w:rsidP="0061723F">
      <w:pPr>
        <w:pStyle w:val="PseudoCode"/>
        <w:spacing w:after="0"/>
      </w:pPr>
      <w:r>
        <w:tab/>
        <w:t>If health is 0</w:t>
      </w:r>
    </w:p>
    <w:p w14:paraId="1D1300DF" w14:textId="77777777" w:rsidR="0061723F" w:rsidRDefault="0061723F" w:rsidP="0061723F">
      <w:pPr>
        <w:pStyle w:val="PseudoCode"/>
        <w:spacing w:after="0"/>
      </w:pPr>
      <w:r>
        <w:tab/>
      </w:r>
      <w:r>
        <w:tab/>
        <w:t>Set health to maximum</w:t>
      </w:r>
    </w:p>
    <w:p w14:paraId="7D151DF6" w14:textId="77777777" w:rsidR="0061723F" w:rsidRDefault="0061723F" w:rsidP="0061723F">
      <w:pPr>
        <w:pStyle w:val="PseudoCode"/>
        <w:spacing w:after="0"/>
      </w:pPr>
      <w:r>
        <w:tab/>
      </w:r>
      <w:r>
        <w:tab/>
        <w:t>Set player position as start</w:t>
      </w:r>
    </w:p>
    <w:p w14:paraId="2E2B53FD" w14:textId="77777777" w:rsidR="0061723F" w:rsidRPr="000C2924" w:rsidRDefault="0061723F" w:rsidP="0061723F">
      <w:pPr>
        <w:pStyle w:val="PseudoCode"/>
        <w:spacing w:after="0"/>
      </w:pPr>
      <w:r>
        <w:t>End</w:t>
      </w:r>
    </w:p>
    <w:p w14:paraId="4F41E0DC" w14:textId="77777777" w:rsidR="0061723F" w:rsidRDefault="0061723F" w:rsidP="0061723F">
      <w:pPr>
        <w:spacing w:after="0"/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14:paraId="2D5C2A7F" w14:textId="77777777" w:rsidR="0061723F" w:rsidRDefault="0061723F" w:rsidP="0061723F">
      <w:pPr>
        <w:pStyle w:val="Heading2"/>
        <w:rPr>
          <w:color w:val="auto"/>
        </w:rPr>
      </w:pPr>
      <w:bookmarkStart w:id="9" w:name="_Toc528694113"/>
      <w:r w:rsidRPr="000C2924">
        <w:rPr>
          <w:color w:val="auto"/>
        </w:rPr>
        <w:lastRenderedPageBreak/>
        <w:t>Quit the Game</w:t>
      </w:r>
      <w:r>
        <w:rPr>
          <w:color w:val="auto"/>
        </w:rPr>
        <w:t xml:space="preserve"> (David Mincer)</w:t>
      </w:r>
      <w:bookmarkEnd w:id="9"/>
    </w:p>
    <w:p w14:paraId="43D7040E" w14:textId="77777777" w:rsidR="0061723F" w:rsidRDefault="0061723F" w:rsidP="0061723F">
      <w:pPr>
        <w:spacing w:after="0"/>
        <w:jc w:val="center"/>
      </w:pPr>
      <w:r>
        <w:object w:dxaOrig="4321" w:dyaOrig="6211" w14:anchorId="513358FB">
          <v:shape id="_x0000_i1169" type="#_x0000_t75" style="width:201pt;height:288.75pt" o:ole="">
            <v:imagedata r:id="rId25" o:title=""/>
          </v:shape>
          <o:OLEObject Type="Embed" ProgID="Visio.Drawing.15" ShapeID="_x0000_i1169" DrawAspect="Content" ObjectID="_1602507481" r:id="rId26"/>
        </w:object>
      </w:r>
    </w:p>
    <w:p w14:paraId="2AC37696" w14:textId="77777777" w:rsidR="0061723F" w:rsidRDefault="0061723F" w:rsidP="0061723F">
      <w:pPr>
        <w:spacing w:after="0"/>
      </w:pPr>
    </w:p>
    <w:p w14:paraId="27A928BE" w14:textId="77777777" w:rsidR="0061723F" w:rsidRDefault="0061723F" w:rsidP="0061723F">
      <w:pPr>
        <w:pStyle w:val="PseudoCode"/>
        <w:spacing w:after="0"/>
      </w:pPr>
      <w:r>
        <w:t>Start</w:t>
      </w:r>
    </w:p>
    <w:p w14:paraId="1F8CC91B" w14:textId="77777777" w:rsidR="0061723F" w:rsidRDefault="0061723F" w:rsidP="0061723F">
      <w:pPr>
        <w:pStyle w:val="PseudoCode"/>
        <w:spacing w:after="0"/>
      </w:pPr>
      <w:r>
        <w:tab/>
        <w:t>If ‘Escape’ button inputted</w:t>
      </w:r>
    </w:p>
    <w:p w14:paraId="770BE09B" w14:textId="77777777" w:rsidR="0061723F" w:rsidRDefault="0061723F" w:rsidP="0061723F">
      <w:pPr>
        <w:pStyle w:val="PseudoCode"/>
        <w:spacing w:after="0"/>
      </w:pPr>
      <w:r>
        <w:tab/>
      </w:r>
      <w:r>
        <w:tab/>
        <w:t>Deconstruct game</w:t>
      </w:r>
    </w:p>
    <w:p w14:paraId="1DB4854F" w14:textId="77777777" w:rsidR="0061723F" w:rsidRDefault="0061723F" w:rsidP="0061723F">
      <w:pPr>
        <w:pStyle w:val="PseudoCode"/>
        <w:spacing w:after="0"/>
      </w:pPr>
      <w:r>
        <w:tab/>
      </w:r>
      <w:r>
        <w:tab/>
        <w:t>Close game</w:t>
      </w:r>
    </w:p>
    <w:p w14:paraId="316AE9DD" w14:textId="77777777" w:rsidR="0061723F" w:rsidRDefault="0061723F" w:rsidP="0061723F">
      <w:pPr>
        <w:pStyle w:val="PseudoCode"/>
        <w:spacing w:after="0"/>
      </w:pPr>
      <w:r>
        <w:t>End</w:t>
      </w:r>
    </w:p>
    <w:p w14:paraId="711119AC" w14:textId="6F376ADA" w:rsidR="00183E07" w:rsidRPr="0061723F" w:rsidRDefault="0061723F">
      <w:pPr>
        <w:rPr>
          <w:u w:val="single"/>
        </w:rPr>
      </w:pPr>
      <w:r w:rsidRPr="0061723F">
        <w:rPr>
          <w:u w:val="single"/>
        </w:rPr>
        <w:br w:type="page"/>
      </w:r>
    </w:p>
    <w:p w14:paraId="6DFFFAFA" w14:textId="7043BC5B" w:rsidR="00183E07" w:rsidRPr="00521B47" w:rsidRDefault="00183E07">
      <w:pPr>
        <w:rPr>
          <w:u w:val="single"/>
        </w:rPr>
      </w:pPr>
      <w:r w:rsidRPr="00521B47">
        <w:rPr>
          <w:u w:val="single"/>
        </w:rPr>
        <w:lastRenderedPageBreak/>
        <w:t>Demon – Move/Attack</w:t>
      </w:r>
      <w:r w:rsidR="00441342">
        <w:rPr>
          <w:u w:val="single"/>
        </w:rPr>
        <w:t xml:space="preserve"> - Alex</w:t>
      </w:r>
    </w:p>
    <w:p w14:paraId="019B475B" w14:textId="69B9989F" w:rsidR="009E1AAC" w:rsidRDefault="009E1AAC">
      <w:proofErr w:type="spellStart"/>
      <w:r>
        <w:t>currentAttackCooldown</w:t>
      </w:r>
      <w:proofErr w:type="spellEnd"/>
      <w:r>
        <w:t xml:space="preserve"> -= </w:t>
      </w:r>
      <w:proofErr w:type="spellStart"/>
      <w:r>
        <w:t>frameDuration</w:t>
      </w:r>
      <w:proofErr w:type="spellEnd"/>
      <w:r>
        <w:tab/>
      </w:r>
      <w:r>
        <w:tab/>
        <w:t>//</w:t>
      </w:r>
      <w:proofErr w:type="spellStart"/>
      <w:r>
        <w:t>frameDuration</w:t>
      </w:r>
      <w:proofErr w:type="spellEnd"/>
      <w:r>
        <w:t xml:space="preserve"> = 1/60 second</w:t>
      </w:r>
    </w:p>
    <w:p w14:paraId="097E761E" w14:textId="2F862AF3" w:rsidR="00183E07" w:rsidRDefault="00183E07">
      <w:r>
        <w:t>Move towards target</w:t>
      </w:r>
    </w:p>
    <w:p w14:paraId="264630EF" w14:textId="4811D61E" w:rsidR="00183E07" w:rsidRDefault="00183E07">
      <w:r>
        <w:tab/>
        <w:t xml:space="preserve">If (position == target) </w:t>
      </w:r>
    </w:p>
    <w:p w14:paraId="6F502B1E" w14:textId="1DF8E259" w:rsidR="00183E07" w:rsidRDefault="00183E07">
      <w:r>
        <w:tab/>
      </w:r>
      <w:r>
        <w:tab/>
        <w:t>If (target == location A) target = location B</w:t>
      </w:r>
    </w:p>
    <w:p w14:paraId="3E2404D0" w14:textId="701034AA" w:rsidR="00183E07" w:rsidRDefault="00183E07">
      <w:r>
        <w:tab/>
      </w:r>
      <w:r>
        <w:tab/>
        <w:t>Else target = location A</w:t>
      </w:r>
    </w:p>
    <w:p w14:paraId="38C150C6" w14:textId="7A93E284" w:rsidR="00183E07" w:rsidRDefault="00183E07">
      <w:r>
        <w:t>If ((player</w:t>
      </w:r>
      <w:r w:rsidR="004275E1">
        <w:t>-&gt;</w:t>
      </w:r>
      <w:proofErr w:type="spellStart"/>
      <w:proofErr w:type="gramStart"/>
      <w:r w:rsidR="004275E1">
        <w:t>getP</w:t>
      </w:r>
      <w:r>
        <w:t>osition</w:t>
      </w:r>
      <w:proofErr w:type="spellEnd"/>
      <w:r w:rsidR="004275E1">
        <w:t>(</w:t>
      </w:r>
      <w:proofErr w:type="gramEnd"/>
      <w:r w:rsidR="004275E1">
        <w:t>)</w:t>
      </w:r>
      <w:r>
        <w:t xml:space="preserve"> – </w:t>
      </w:r>
      <w:proofErr w:type="spellStart"/>
      <w:r>
        <w:t>this.position</w:t>
      </w:r>
      <w:proofErr w:type="spellEnd"/>
      <w:r>
        <w:t xml:space="preserve">).magnitude &lt; </w:t>
      </w:r>
      <w:proofErr w:type="spellStart"/>
      <w:r>
        <w:t>attackRange</w:t>
      </w:r>
      <w:proofErr w:type="spellEnd"/>
      <w:r>
        <w:t>)</w:t>
      </w:r>
    </w:p>
    <w:p w14:paraId="06C4078E" w14:textId="577C003D" w:rsidR="00183E07" w:rsidRDefault="00183E07">
      <w:r>
        <w:tab/>
        <w:t>If (</w:t>
      </w:r>
      <w:proofErr w:type="spellStart"/>
      <w:r>
        <w:t>currentAttackCooldown</w:t>
      </w:r>
      <w:proofErr w:type="spellEnd"/>
      <w:r>
        <w:t xml:space="preserve"> </w:t>
      </w:r>
      <w:r w:rsidR="009E1AAC">
        <w:t>&lt;= 0)</w:t>
      </w:r>
    </w:p>
    <w:p w14:paraId="66ADD324" w14:textId="4F1E6115" w:rsidR="00183E07" w:rsidRDefault="00183E07">
      <w:r>
        <w:tab/>
      </w:r>
      <w:r>
        <w:tab/>
      </w:r>
      <w:proofErr w:type="spellStart"/>
      <w:proofErr w:type="gramStart"/>
      <w:r w:rsidR="009E1AAC">
        <w:t>throwFireball</w:t>
      </w:r>
      <w:proofErr w:type="spellEnd"/>
      <w:r w:rsidR="009E1AAC">
        <w:t>(</w:t>
      </w:r>
      <w:proofErr w:type="gramEnd"/>
      <w:r w:rsidR="009E1AAC">
        <w:t>)</w:t>
      </w:r>
    </w:p>
    <w:p w14:paraId="5B7F454F" w14:textId="0F522413" w:rsidR="009E1AAC" w:rsidRDefault="009E1AAC">
      <w:r>
        <w:tab/>
      </w:r>
      <w:r>
        <w:tab/>
      </w:r>
      <w:proofErr w:type="spellStart"/>
      <w:r>
        <w:t>currentAttackCooldown</w:t>
      </w:r>
      <w:proofErr w:type="spellEnd"/>
      <w:r>
        <w:t xml:space="preserve"> = </w:t>
      </w:r>
      <w:proofErr w:type="spellStart"/>
      <w:r>
        <w:t>maxAttackCooldown</w:t>
      </w:r>
      <w:proofErr w:type="spellEnd"/>
    </w:p>
    <w:p w14:paraId="5D3EB38F" w14:textId="497B59CD" w:rsidR="004275E1" w:rsidRDefault="004275E1"/>
    <w:p w14:paraId="5C64A942" w14:textId="696BEB90" w:rsidR="004275E1" w:rsidRDefault="00820886">
      <w:r>
        <w:object w:dxaOrig="9405" w:dyaOrig="9795" w14:anchorId="53DE1E8A">
          <v:shape id="_x0000_i1025" type="#_x0000_t75" style="width:428.25pt;height:446.25pt" o:ole="">
            <v:imagedata r:id="rId27" o:title=""/>
          </v:shape>
          <o:OLEObject Type="Embed" ProgID="Visio.Drawing.15" ShapeID="_x0000_i1025" DrawAspect="Content" ObjectID="_1602507482" r:id="rId28"/>
        </w:object>
      </w:r>
      <w:r w:rsidR="004275E1">
        <w:br w:type="page"/>
      </w:r>
    </w:p>
    <w:p w14:paraId="6873A35A" w14:textId="3566B734" w:rsidR="004275E1" w:rsidRPr="00521B47" w:rsidRDefault="004275E1">
      <w:pPr>
        <w:rPr>
          <w:u w:val="single"/>
        </w:rPr>
      </w:pPr>
      <w:r w:rsidRPr="00521B47">
        <w:rPr>
          <w:u w:val="single"/>
        </w:rPr>
        <w:lastRenderedPageBreak/>
        <w:t>Mana Bar</w:t>
      </w:r>
      <w:r w:rsidR="00441342">
        <w:rPr>
          <w:u w:val="single"/>
        </w:rPr>
        <w:t xml:space="preserve"> - Alex</w:t>
      </w:r>
    </w:p>
    <w:p w14:paraId="2A3330AE" w14:textId="7C2A6FC7" w:rsidR="004275E1" w:rsidRDefault="004275E1">
      <w:r>
        <w:t xml:space="preserve">Int </w:t>
      </w:r>
      <w:proofErr w:type="spellStart"/>
      <w:r>
        <w:t>manaRemaining</w:t>
      </w:r>
      <w:proofErr w:type="spellEnd"/>
      <w:r>
        <w:t xml:space="preserve"> = player-&gt;</w:t>
      </w:r>
      <w:proofErr w:type="spellStart"/>
      <w:proofErr w:type="gramStart"/>
      <w:r>
        <w:t>getMana</w:t>
      </w:r>
      <w:proofErr w:type="spellEnd"/>
      <w:r>
        <w:t>(</w:t>
      </w:r>
      <w:proofErr w:type="gramEnd"/>
      <w:r>
        <w:t>)</w:t>
      </w:r>
    </w:p>
    <w:p w14:paraId="030F2F77" w14:textId="14EF473D" w:rsidR="002A2538" w:rsidRDefault="002A2538">
      <w:r>
        <w:t>Foreach (</w:t>
      </w:r>
      <w:proofErr w:type="spellStart"/>
      <w:r>
        <w:t>manaSegment</w:t>
      </w:r>
      <w:proofErr w:type="spellEnd"/>
      <w:r>
        <w:t xml:space="preserve"> in </w:t>
      </w:r>
      <w:proofErr w:type="spellStart"/>
      <w:r>
        <w:t>manaBar</w:t>
      </w:r>
      <w:proofErr w:type="spellEnd"/>
      <w:r>
        <w:t>)</w:t>
      </w:r>
    </w:p>
    <w:p w14:paraId="08673CC1" w14:textId="6684E35D" w:rsidR="002A2538" w:rsidRDefault="002A2538">
      <w:r>
        <w:tab/>
        <w:t>If (</w:t>
      </w:r>
      <w:proofErr w:type="spellStart"/>
      <w:r>
        <w:t>manaRemaining</w:t>
      </w:r>
      <w:proofErr w:type="spellEnd"/>
      <w:r>
        <w:t xml:space="preserve"> &gt; 0)</w:t>
      </w:r>
    </w:p>
    <w:p w14:paraId="1313638B" w14:textId="29667857" w:rsidR="002A2538" w:rsidRDefault="002A2538">
      <w:r>
        <w:tab/>
      </w:r>
      <w:r>
        <w:tab/>
      </w:r>
      <w:proofErr w:type="spellStart"/>
      <w:r>
        <w:t>manaSegment</w:t>
      </w:r>
      <w:proofErr w:type="spellEnd"/>
      <w:r>
        <w:t>-&gt;</w:t>
      </w:r>
      <w:proofErr w:type="spellStart"/>
      <w:r>
        <w:t>setActive</w:t>
      </w:r>
      <w:proofErr w:type="spellEnd"/>
      <w:r>
        <w:t>(true)</w:t>
      </w:r>
    </w:p>
    <w:p w14:paraId="35C88530" w14:textId="1F382D68" w:rsidR="002A2538" w:rsidRDefault="002A2538">
      <w:r>
        <w:tab/>
      </w:r>
      <w:r>
        <w:tab/>
      </w:r>
      <w:proofErr w:type="spellStart"/>
      <w:r>
        <w:t>manaRemaining</w:t>
      </w:r>
      <w:proofErr w:type="spellEnd"/>
      <w:r>
        <w:t xml:space="preserve"> -= 1</w:t>
      </w:r>
    </w:p>
    <w:p w14:paraId="4932B07E" w14:textId="4AF783F1" w:rsidR="002B32CD" w:rsidRDefault="002A2538">
      <w:r>
        <w:tab/>
        <w:t xml:space="preserve">else </w:t>
      </w:r>
      <w:proofErr w:type="spellStart"/>
      <w:r>
        <w:t>manaSegment</w:t>
      </w:r>
      <w:proofErr w:type="spellEnd"/>
      <w:r>
        <w:t>-&gt;</w:t>
      </w:r>
      <w:proofErr w:type="spellStart"/>
      <w:r>
        <w:t>setActive</w:t>
      </w:r>
      <w:proofErr w:type="spellEnd"/>
      <w:r>
        <w:t>(false)</w:t>
      </w:r>
    </w:p>
    <w:p w14:paraId="148D82EE" w14:textId="77777777" w:rsidR="00736815" w:rsidRDefault="00736815"/>
    <w:p w14:paraId="57314473" w14:textId="5411D3CF" w:rsidR="002B32CD" w:rsidRDefault="00736815">
      <w:r>
        <w:object w:dxaOrig="9405" w:dyaOrig="6676" w14:anchorId="4DEC65C0">
          <v:shape id="_x0000_i1028" type="#_x0000_t75" style="width:450.75pt;height:320.25pt" o:ole="">
            <v:imagedata r:id="rId29" o:title=""/>
          </v:shape>
          <o:OLEObject Type="Embed" ProgID="Visio.Drawing.15" ShapeID="_x0000_i1028" DrawAspect="Content" ObjectID="_1602507483" r:id="rId30"/>
        </w:object>
      </w:r>
      <w:r w:rsidR="002B32CD">
        <w:br w:type="page"/>
      </w:r>
    </w:p>
    <w:p w14:paraId="5F180FEF" w14:textId="79BC4BCA" w:rsidR="002A2538" w:rsidRPr="00521B47" w:rsidRDefault="002B32CD">
      <w:pPr>
        <w:rPr>
          <w:u w:val="single"/>
        </w:rPr>
      </w:pPr>
      <w:r w:rsidRPr="00521B47">
        <w:rPr>
          <w:u w:val="single"/>
        </w:rPr>
        <w:lastRenderedPageBreak/>
        <w:t>Particles</w:t>
      </w:r>
      <w:r w:rsidR="00441342">
        <w:rPr>
          <w:u w:val="single"/>
        </w:rPr>
        <w:t xml:space="preserve"> - Alex</w:t>
      </w:r>
    </w:p>
    <w:p w14:paraId="66B7071C" w14:textId="7C9B6400" w:rsidR="001C4D96" w:rsidRDefault="00521B47">
      <w:proofErr w:type="gramStart"/>
      <w:r>
        <w:t>Start{</w:t>
      </w:r>
      <w:proofErr w:type="gramEnd"/>
    </w:p>
    <w:p w14:paraId="70584D15" w14:textId="2327F678" w:rsidR="00521B47" w:rsidRDefault="00521B47">
      <w:r>
        <w:t>Create particles</w:t>
      </w:r>
    </w:p>
    <w:p w14:paraId="4F271BE8" w14:textId="1FDF79E5" w:rsidR="00521B47" w:rsidRDefault="00521B47">
      <w:r>
        <w:tab/>
        <w:t>Add to vector</w:t>
      </w:r>
    </w:p>
    <w:p w14:paraId="5B54037B" w14:textId="7733887B" w:rsidR="00521B47" w:rsidRDefault="00521B47">
      <w:r>
        <w:tab/>
        <w:t>Set inactive location to off screen position (under the map)</w:t>
      </w:r>
    </w:p>
    <w:p w14:paraId="0F07CD4C" w14:textId="415776C3" w:rsidR="00521B47" w:rsidRDefault="00521B47">
      <w:r>
        <w:tab/>
        <w:t>Move to inactive location</w:t>
      </w:r>
    </w:p>
    <w:p w14:paraId="7E88F065" w14:textId="20D51339" w:rsidR="00521B47" w:rsidRDefault="00521B47">
      <w:r>
        <w:t>}</w:t>
      </w:r>
    </w:p>
    <w:p w14:paraId="09D069A3" w14:textId="34CF4879" w:rsidR="00521B47" w:rsidRDefault="00521B47">
      <w:proofErr w:type="gramStart"/>
      <w:r>
        <w:t>Activate{</w:t>
      </w:r>
      <w:proofErr w:type="gramEnd"/>
      <w:r>
        <w:br/>
        <w:t>Move particles to desired location</w:t>
      </w:r>
    </w:p>
    <w:p w14:paraId="0F1C11D1" w14:textId="5C3628D0" w:rsidR="00521B47" w:rsidRDefault="00521B47">
      <w:r>
        <w:t>Apply transformations to particles</w:t>
      </w:r>
      <w:r w:rsidR="005B2A4C">
        <w:t xml:space="preserve"> (Mainly movement/translations)</w:t>
      </w:r>
    </w:p>
    <w:p w14:paraId="2B6A51BC" w14:textId="5AD27906" w:rsidR="00521B47" w:rsidRDefault="00521B47">
      <w:r>
        <w:t>Count duration of particles</w:t>
      </w:r>
    </w:p>
    <w:p w14:paraId="5779D011" w14:textId="6BC41703" w:rsidR="00521B47" w:rsidRDefault="00521B47">
      <w:r>
        <w:t xml:space="preserve">If (duration &gt;= </w:t>
      </w:r>
      <w:proofErr w:type="spellStart"/>
      <w:r>
        <w:t>maxDuration</w:t>
      </w:r>
      <w:proofErr w:type="spellEnd"/>
      <w:r>
        <w:t>)</w:t>
      </w:r>
    </w:p>
    <w:p w14:paraId="5CB3B2F1" w14:textId="0E4CD0A9" w:rsidR="00521B47" w:rsidRDefault="00521B47">
      <w:r>
        <w:tab/>
        <w:t>Return particles to inactive location</w:t>
      </w:r>
    </w:p>
    <w:p w14:paraId="33EDAF00" w14:textId="7D368369" w:rsidR="00521B47" w:rsidRDefault="00521B47">
      <w:r>
        <w:tab/>
        <w:t>Reset transforms</w:t>
      </w:r>
    </w:p>
    <w:p w14:paraId="0D3BB27F" w14:textId="2D598FF5" w:rsidR="00EF5526" w:rsidRDefault="00521B47">
      <w:r>
        <w:t>}</w:t>
      </w:r>
    </w:p>
    <w:p w14:paraId="5FF4638C" w14:textId="1ABDBDF7" w:rsidR="00EF5526" w:rsidRDefault="00FE448E">
      <w:r>
        <w:object w:dxaOrig="3076" w:dyaOrig="8655" w14:anchorId="558EE8A2">
          <v:shape id="_x0000_i1036" type="#_x0000_t75" style="width:126.75pt;height:357pt" o:ole="">
            <v:imagedata r:id="rId31" o:title=""/>
          </v:shape>
          <o:OLEObject Type="Embed" ProgID="Visio.Drawing.15" ShapeID="_x0000_i1036" DrawAspect="Content" ObjectID="_1602507484" r:id="rId32"/>
        </w:object>
      </w:r>
      <w:r>
        <w:object w:dxaOrig="2971" w:dyaOrig="11776" w14:anchorId="2CFB0DE9">
          <v:shape id="_x0000_i1032" type="#_x0000_t75" style="width:91.5pt;height:363.75pt" o:ole="">
            <v:imagedata r:id="rId33" o:title=""/>
          </v:shape>
          <o:OLEObject Type="Embed" ProgID="Visio.Drawing.15" ShapeID="_x0000_i1032" DrawAspect="Content" ObjectID="_1602507485" r:id="rId34"/>
        </w:object>
      </w:r>
      <w:r w:rsidR="00EF5526">
        <w:br w:type="page"/>
      </w:r>
    </w:p>
    <w:p w14:paraId="4C3F241F" w14:textId="1AA47198" w:rsidR="00521B47" w:rsidRPr="00EF5526" w:rsidRDefault="00EF5526">
      <w:pPr>
        <w:rPr>
          <w:u w:val="single"/>
        </w:rPr>
      </w:pPr>
      <w:r w:rsidRPr="00EF5526">
        <w:rPr>
          <w:u w:val="single"/>
        </w:rPr>
        <w:lastRenderedPageBreak/>
        <w:t>Menus</w:t>
      </w:r>
      <w:r w:rsidR="00441342">
        <w:rPr>
          <w:u w:val="single"/>
        </w:rPr>
        <w:t xml:space="preserve"> - Alex</w:t>
      </w:r>
    </w:p>
    <w:p w14:paraId="05BBA403" w14:textId="1612A101" w:rsidR="001C4D96" w:rsidRDefault="00400D2C">
      <w:r>
        <w:t>Main menu – Start, Quit</w:t>
      </w:r>
    </w:p>
    <w:p w14:paraId="7A8542BE" w14:textId="0796D98E" w:rsidR="00400D2C" w:rsidRDefault="00450C67">
      <w:r>
        <w:t>Start</w:t>
      </w:r>
    </w:p>
    <w:p w14:paraId="4124C87F" w14:textId="567DC1DA" w:rsidR="00450C67" w:rsidRDefault="00450C67">
      <w:r>
        <w:tab/>
        <w:t>Load screen</w:t>
      </w:r>
    </w:p>
    <w:p w14:paraId="527356AE" w14:textId="000B2689" w:rsidR="00450C67" w:rsidRDefault="00450C67">
      <w:r>
        <w:tab/>
        <w:t>Load level</w:t>
      </w:r>
    </w:p>
    <w:p w14:paraId="46D215E8" w14:textId="69DEA3FA" w:rsidR="00450C67" w:rsidRDefault="00450C67">
      <w:r>
        <w:tab/>
        <w:t>Spawn enemies</w:t>
      </w:r>
    </w:p>
    <w:p w14:paraId="1D45AC60" w14:textId="31829F0A" w:rsidR="00450C67" w:rsidRDefault="00450C67">
      <w:r>
        <w:tab/>
        <w:t>Set player</w:t>
      </w:r>
    </w:p>
    <w:p w14:paraId="7B1C0A1C" w14:textId="33D07AAA" w:rsidR="00450C67" w:rsidRDefault="00450C67">
      <w:r>
        <w:tab/>
        <w:t>Remove load screen</w:t>
      </w:r>
    </w:p>
    <w:p w14:paraId="360231FA" w14:textId="62B24502" w:rsidR="00450C67" w:rsidRDefault="00450C67">
      <w:r>
        <w:tab/>
        <w:t>Begin level</w:t>
      </w:r>
    </w:p>
    <w:p w14:paraId="6C0E4DBE" w14:textId="180128CB" w:rsidR="00450C67" w:rsidRDefault="00450C67">
      <w:r>
        <w:t>Quit</w:t>
      </w:r>
    </w:p>
    <w:p w14:paraId="7F86BBD3" w14:textId="3EDEB864" w:rsidR="00450C67" w:rsidRDefault="00450C67">
      <w:r>
        <w:tab/>
        <w:t>Destroy Enemies</w:t>
      </w:r>
    </w:p>
    <w:p w14:paraId="0154B4B1" w14:textId="5C50D532" w:rsidR="00450C67" w:rsidRDefault="00450C67">
      <w:r>
        <w:tab/>
        <w:t>Destroy player</w:t>
      </w:r>
    </w:p>
    <w:p w14:paraId="240FD388" w14:textId="26E02EDE" w:rsidR="00450C67" w:rsidRDefault="00450C67">
      <w:r>
        <w:tab/>
        <w:t>Unload level</w:t>
      </w:r>
    </w:p>
    <w:p w14:paraId="3B65E609" w14:textId="4F36C574" w:rsidR="00450C67" w:rsidRDefault="00450C67">
      <w:r>
        <w:tab/>
        <w:t>Shutdown Direct3D</w:t>
      </w:r>
    </w:p>
    <w:p w14:paraId="73B1B458" w14:textId="0341D959" w:rsidR="00400D2C" w:rsidRDefault="00400D2C">
      <w:r>
        <w:t xml:space="preserve">Pause Menu – </w:t>
      </w:r>
      <w:r w:rsidR="005055AF">
        <w:t xml:space="preserve">Resume, Restart, </w:t>
      </w:r>
      <w:r w:rsidR="00844BC3">
        <w:t>Quit to Menu</w:t>
      </w:r>
    </w:p>
    <w:p w14:paraId="103BD585" w14:textId="2E25CF33" w:rsidR="00450C67" w:rsidRDefault="00450C67">
      <w:r>
        <w:t>Resume</w:t>
      </w:r>
    </w:p>
    <w:p w14:paraId="7B8AAD2B" w14:textId="5B228C6D" w:rsidR="00450C67" w:rsidRDefault="00450C67">
      <w:r>
        <w:tab/>
        <w:t>Resume update calls</w:t>
      </w:r>
    </w:p>
    <w:p w14:paraId="57720D89" w14:textId="28CA43ED" w:rsidR="00450C67" w:rsidRDefault="00450C67">
      <w:r>
        <w:t>Restart</w:t>
      </w:r>
    </w:p>
    <w:p w14:paraId="729C9145" w14:textId="5C175EA5" w:rsidR="00450C67" w:rsidRDefault="00450C67">
      <w:r>
        <w:tab/>
        <w:t>Load screen</w:t>
      </w:r>
    </w:p>
    <w:p w14:paraId="395D3938" w14:textId="36C0E628" w:rsidR="00400D2C" w:rsidRDefault="00450C67">
      <w:r>
        <w:tab/>
        <w:t>Unload entire level</w:t>
      </w:r>
    </w:p>
    <w:p w14:paraId="214A5B95" w14:textId="6D1CA1AB" w:rsidR="00450C67" w:rsidRDefault="00450C67">
      <w:r>
        <w:tab/>
        <w:t>Reload entire level</w:t>
      </w:r>
    </w:p>
    <w:p w14:paraId="7E7319F3" w14:textId="5FFE97A9" w:rsidR="00450C67" w:rsidRDefault="00450C67">
      <w:r>
        <w:tab/>
        <w:t>Set player</w:t>
      </w:r>
    </w:p>
    <w:p w14:paraId="450D084F" w14:textId="6DA22C9B" w:rsidR="00450C67" w:rsidRDefault="00450C67">
      <w:r>
        <w:tab/>
        <w:t>Remove load screen</w:t>
      </w:r>
    </w:p>
    <w:p w14:paraId="4DC7927D" w14:textId="21111E75" w:rsidR="00450C67" w:rsidRDefault="00450C67">
      <w:r>
        <w:tab/>
        <w:t>Begin level</w:t>
      </w:r>
    </w:p>
    <w:p w14:paraId="35E1B387" w14:textId="4E618480" w:rsidR="002E2877" w:rsidRDefault="00450C67">
      <w:r>
        <w:t>Quit to Menu</w:t>
      </w:r>
    </w:p>
    <w:p w14:paraId="0E24FBF8" w14:textId="4E371CED" w:rsidR="00450C67" w:rsidRDefault="00450C67">
      <w:r>
        <w:tab/>
        <w:t>Load screen</w:t>
      </w:r>
      <w:r>
        <w:tab/>
      </w:r>
    </w:p>
    <w:p w14:paraId="7B06BF43" w14:textId="77777777" w:rsidR="00450C67" w:rsidRDefault="00450C67" w:rsidP="00450C67">
      <w:r>
        <w:tab/>
        <w:t>Unload entire level</w:t>
      </w:r>
    </w:p>
    <w:p w14:paraId="1A728CC5" w14:textId="77777777" w:rsidR="00450C67" w:rsidRDefault="00450C67" w:rsidP="00450C67">
      <w:r>
        <w:tab/>
        <w:t>Remove load screen</w:t>
      </w:r>
    </w:p>
    <w:p w14:paraId="34201F12" w14:textId="77777777" w:rsidR="00795EA4" w:rsidRDefault="00450C67">
      <w:r>
        <w:tab/>
        <w:t>Display main menu</w:t>
      </w:r>
    </w:p>
    <w:p w14:paraId="02122005" w14:textId="77777777" w:rsidR="00795EA4" w:rsidRDefault="00795EA4"/>
    <w:p w14:paraId="5010341C" w14:textId="77777777" w:rsidR="00795EA4" w:rsidRDefault="00795EA4"/>
    <w:p w14:paraId="48031807" w14:textId="66617ADA" w:rsidR="00933BF9" w:rsidRPr="00441342" w:rsidRDefault="00506C98">
      <w:pPr>
        <w:rPr>
          <w:u w:val="single"/>
        </w:rPr>
      </w:pPr>
      <w:r w:rsidRPr="00441342">
        <w:rPr>
          <w:u w:val="single"/>
        </w:rPr>
        <w:lastRenderedPageBreak/>
        <w:t>White Box Testing</w:t>
      </w:r>
      <w:r w:rsidR="00441342">
        <w:rPr>
          <w:u w:val="single"/>
        </w:rPr>
        <w:t xml:space="preserve"> - Ale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7"/>
        <w:gridCol w:w="1390"/>
        <w:gridCol w:w="1822"/>
        <w:gridCol w:w="1822"/>
        <w:gridCol w:w="1350"/>
      </w:tblGrid>
      <w:tr w:rsidR="003D0D77" w:rsidRPr="007A72E8" w14:paraId="28732C7D" w14:textId="77777777" w:rsidTr="000E51E9">
        <w:tc>
          <w:tcPr>
            <w:tcW w:w="1297" w:type="dxa"/>
          </w:tcPr>
          <w:p w14:paraId="1F4DE393" w14:textId="77777777" w:rsidR="003D0D77" w:rsidRPr="007A72E8" w:rsidRDefault="003D0D77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ID</w:t>
            </w:r>
          </w:p>
        </w:tc>
        <w:tc>
          <w:tcPr>
            <w:tcW w:w="1390" w:type="dxa"/>
          </w:tcPr>
          <w:p w14:paraId="0A203C26" w14:textId="1B049BC1" w:rsidR="003D0D77" w:rsidRPr="007A72E8" w:rsidRDefault="003D0D77" w:rsidP="000E51E9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elated Feature</w:t>
            </w:r>
          </w:p>
        </w:tc>
        <w:tc>
          <w:tcPr>
            <w:tcW w:w="1822" w:type="dxa"/>
          </w:tcPr>
          <w:p w14:paraId="2D7C7E8E" w14:textId="77777777" w:rsidR="003D0D77" w:rsidRPr="007A72E8" w:rsidRDefault="003D0D77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Expected Result</w:t>
            </w:r>
          </w:p>
        </w:tc>
        <w:tc>
          <w:tcPr>
            <w:tcW w:w="1822" w:type="dxa"/>
          </w:tcPr>
          <w:p w14:paraId="1C0FE8C7" w14:textId="77777777" w:rsidR="003D0D77" w:rsidRPr="007A72E8" w:rsidRDefault="003D0D77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Actual Result</w:t>
            </w:r>
          </w:p>
        </w:tc>
        <w:tc>
          <w:tcPr>
            <w:tcW w:w="1350" w:type="dxa"/>
          </w:tcPr>
          <w:p w14:paraId="2961CFF1" w14:textId="77777777" w:rsidR="003D0D77" w:rsidRPr="007A72E8" w:rsidRDefault="003D0D77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Action</w:t>
            </w:r>
          </w:p>
        </w:tc>
      </w:tr>
      <w:tr w:rsidR="003D0D77" w:rsidRPr="007A72E8" w14:paraId="201AAE74" w14:textId="77777777" w:rsidTr="000E51E9">
        <w:tc>
          <w:tcPr>
            <w:tcW w:w="1297" w:type="dxa"/>
          </w:tcPr>
          <w:p w14:paraId="035687E0" w14:textId="09247712" w:rsidR="003D0D77" w:rsidRPr="002D793C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390" w:type="dxa"/>
          </w:tcPr>
          <w:p w14:paraId="29A74A9C" w14:textId="196DF6E1" w:rsidR="003D0D77" w:rsidRPr="003D0D77" w:rsidRDefault="00F04BC3" w:rsidP="000E51E9">
            <w:pPr>
              <w:jc w:val="center"/>
            </w:pPr>
            <w:r>
              <w:t>Enemy attack</w:t>
            </w:r>
          </w:p>
        </w:tc>
        <w:tc>
          <w:tcPr>
            <w:tcW w:w="1822" w:type="dxa"/>
          </w:tcPr>
          <w:p w14:paraId="3E8B3CB1" w14:textId="5AA86587" w:rsidR="003D0D77" w:rsidRPr="003D0D77" w:rsidRDefault="003D0D77" w:rsidP="000E51E9">
            <w:pPr>
              <w:jc w:val="center"/>
            </w:pPr>
            <w:r>
              <w:t>Attack cooldown is counted down every frame</w:t>
            </w:r>
          </w:p>
        </w:tc>
        <w:tc>
          <w:tcPr>
            <w:tcW w:w="1822" w:type="dxa"/>
          </w:tcPr>
          <w:p w14:paraId="7EA42CA9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7B5251D7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0FB72ACF" w14:textId="77777777" w:rsidTr="000E51E9">
        <w:tc>
          <w:tcPr>
            <w:tcW w:w="1297" w:type="dxa"/>
          </w:tcPr>
          <w:p w14:paraId="7A7E0DFD" w14:textId="1A4A3148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390" w:type="dxa"/>
          </w:tcPr>
          <w:p w14:paraId="50EBA895" w14:textId="7A370CA0" w:rsidR="003D0D77" w:rsidRPr="003D0D77" w:rsidRDefault="00F04BC3" w:rsidP="000E51E9">
            <w:pPr>
              <w:jc w:val="center"/>
            </w:pPr>
            <w:r>
              <w:t>Enemy movement</w:t>
            </w:r>
          </w:p>
        </w:tc>
        <w:tc>
          <w:tcPr>
            <w:tcW w:w="1822" w:type="dxa"/>
          </w:tcPr>
          <w:p w14:paraId="0BFB39AA" w14:textId="23381DB5" w:rsidR="003D0D77" w:rsidRPr="003D0D77" w:rsidRDefault="003D0D77" w:rsidP="000E51E9">
            <w:pPr>
              <w:jc w:val="center"/>
            </w:pPr>
            <w:r>
              <w:t>Enemy’s pathing targets are correctly set</w:t>
            </w:r>
          </w:p>
        </w:tc>
        <w:tc>
          <w:tcPr>
            <w:tcW w:w="1822" w:type="dxa"/>
          </w:tcPr>
          <w:p w14:paraId="3FDFF21E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0D584E0E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5896462C" w14:textId="77777777" w:rsidTr="000E51E9">
        <w:tc>
          <w:tcPr>
            <w:tcW w:w="1297" w:type="dxa"/>
          </w:tcPr>
          <w:p w14:paraId="38F8AFC9" w14:textId="2B516A1A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390" w:type="dxa"/>
          </w:tcPr>
          <w:p w14:paraId="377C7635" w14:textId="4BE468A4" w:rsidR="003D0D77" w:rsidRPr="003D0D77" w:rsidRDefault="00F04BC3" w:rsidP="000E51E9">
            <w:pPr>
              <w:jc w:val="center"/>
            </w:pPr>
            <w:r>
              <w:t>Enemy attack</w:t>
            </w:r>
          </w:p>
        </w:tc>
        <w:tc>
          <w:tcPr>
            <w:tcW w:w="1822" w:type="dxa"/>
          </w:tcPr>
          <w:p w14:paraId="033E0A6C" w14:textId="034C7FE6" w:rsidR="003D0D77" w:rsidRPr="003D0D77" w:rsidRDefault="003D0D77" w:rsidP="000E51E9">
            <w:pPr>
              <w:jc w:val="center"/>
            </w:pPr>
            <w:r>
              <w:t>The range to the player is correctly determined</w:t>
            </w:r>
          </w:p>
        </w:tc>
        <w:tc>
          <w:tcPr>
            <w:tcW w:w="1822" w:type="dxa"/>
          </w:tcPr>
          <w:p w14:paraId="7E229591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0FD0CEB2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670CB08C" w14:textId="77777777" w:rsidTr="000E51E9">
        <w:tc>
          <w:tcPr>
            <w:tcW w:w="1297" w:type="dxa"/>
          </w:tcPr>
          <w:p w14:paraId="7C58B1CA" w14:textId="6D604434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390" w:type="dxa"/>
          </w:tcPr>
          <w:p w14:paraId="71A99A00" w14:textId="513EB3EE" w:rsidR="003D0D77" w:rsidRPr="003D0D77" w:rsidRDefault="00F04BC3" w:rsidP="000E51E9">
            <w:pPr>
              <w:jc w:val="center"/>
            </w:pPr>
            <w:r>
              <w:t>Mana bar</w:t>
            </w:r>
          </w:p>
        </w:tc>
        <w:tc>
          <w:tcPr>
            <w:tcW w:w="1822" w:type="dxa"/>
          </w:tcPr>
          <w:p w14:paraId="365C15A4" w14:textId="5D52DC29" w:rsidR="003D0D77" w:rsidRPr="003D0D77" w:rsidRDefault="003D0D77" w:rsidP="000E51E9">
            <w:pPr>
              <w:jc w:val="center"/>
            </w:pPr>
            <w:r>
              <w:t>The player’s remaining mana is correctly returned to the mana bar</w:t>
            </w:r>
          </w:p>
        </w:tc>
        <w:tc>
          <w:tcPr>
            <w:tcW w:w="1822" w:type="dxa"/>
          </w:tcPr>
          <w:p w14:paraId="05B70042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5891A8FC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239C1F39" w14:textId="77777777" w:rsidTr="000E51E9">
        <w:tc>
          <w:tcPr>
            <w:tcW w:w="1297" w:type="dxa"/>
          </w:tcPr>
          <w:p w14:paraId="7EE49FCE" w14:textId="21257A26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1390" w:type="dxa"/>
          </w:tcPr>
          <w:p w14:paraId="23D39574" w14:textId="4D422669" w:rsidR="003D0D77" w:rsidRPr="003D0D77" w:rsidRDefault="00F04BC3" w:rsidP="000E51E9">
            <w:pPr>
              <w:jc w:val="center"/>
            </w:pPr>
            <w:r>
              <w:t>Mana bar</w:t>
            </w:r>
          </w:p>
        </w:tc>
        <w:tc>
          <w:tcPr>
            <w:tcW w:w="1822" w:type="dxa"/>
          </w:tcPr>
          <w:p w14:paraId="6EE38AF6" w14:textId="7E884317" w:rsidR="003D0D77" w:rsidRPr="003D0D77" w:rsidRDefault="003D0D77" w:rsidP="000E51E9">
            <w:pPr>
              <w:jc w:val="center"/>
            </w:pPr>
            <w:r>
              <w:t>The mana segments are set active when appropriate</w:t>
            </w:r>
          </w:p>
        </w:tc>
        <w:tc>
          <w:tcPr>
            <w:tcW w:w="1822" w:type="dxa"/>
          </w:tcPr>
          <w:p w14:paraId="2A56FD9F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664C9925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23C93E9B" w14:textId="77777777" w:rsidTr="000E51E9">
        <w:tc>
          <w:tcPr>
            <w:tcW w:w="1297" w:type="dxa"/>
          </w:tcPr>
          <w:p w14:paraId="2474409B" w14:textId="35CBD601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  <w:tc>
          <w:tcPr>
            <w:tcW w:w="1390" w:type="dxa"/>
          </w:tcPr>
          <w:p w14:paraId="1ADF4D68" w14:textId="21ECAE9E" w:rsidR="003D0D77" w:rsidRPr="003D0D77" w:rsidRDefault="00F04BC3" w:rsidP="000E51E9">
            <w:pPr>
              <w:jc w:val="center"/>
            </w:pPr>
            <w:r>
              <w:t>Mana bar</w:t>
            </w:r>
          </w:p>
        </w:tc>
        <w:tc>
          <w:tcPr>
            <w:tcW w:w="1822" w:type="dxa"/>
          </w:tcPr>
          <w:p w14:paraId="11E6728E" w14:textId="3979D925" w:rsidR="003D0D77" w:rsidRPr="003D0D77" w:rsidRDefault="00F04BC3" w:rsidP="000E51E9">
            <w:pPr>
              <w:jc w:val="center"/>
            </w:pPr>
            <w:r>
              <w:t>The right number of segments are set to represent remaining mana</w:t>
            </w:r>
          </w:p>
        </w:tc>
        <w:tc>
          <w:tcPr>
            <w:tcW w:w="1822" w:type="dxa"/>
          </w:tcPr>
          <w:p w14:paraId="50C55E18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3EB79483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2870EA38" w14:textId="77777777" w:rsidTr="000E51E9">
        <w:tc>
          <w:tcPr>
            <w:tcW w:w="1297" w:type="dxa"/>
          </w:tcPr>
          <w:p w14:paraId="0C9D73E3" w14:textId="67DDA1CD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1390" w:type="dxa"/>
          </w:tcPr>
          <w:p w14:paraId="0F738889" w14:textId="28EE4986" w:rsidR="003D0D77" w:rsidRPr="003D0D77" w:rsidRDefault="00F04BC3" w:rsidP="000E51E9">
            <w:pPr>
              <w:jc w:val="center"/>
            </w:pPr>
            <w:r>
              <w:t>Particle system</w:t>
            </w:r>
          </w:p>
        </w:tc>
        <w:tc>
          <w:tcPr>
            <w:tcW w:w="1822" w:type="dxa"/>
          </w:tcPr>
          <w:p w14:paraId="4A3F171A" w14:textId="653D2CDE" w:rsidR="003D0D77" w:rsidRPr="003D0D77" w:rsidRDefault="00F04BC3" w:rsidP="000E51E9">
            <w:pPr>
              <w:jc w:val="center"/>
            </w:pPr>
            <w:r>
              <w:t>The set number of particles are correctly created</w:t>
            </w:r>
          </w:p>
        </w:tc>
        <w:tc>
          <w:tcPr>
            <w:tcW w:w="1822" w:type="dxa"/>
          </w:tcPr>
          <w:p w14:paraId="71661842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74BD97AE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1656F8A1" w14:textId="77777777" w:rsidTr="000E51E9">
        <w:tc>
          <w:tcPr>
            <w:tcW w:w="1297" w:type="dxa"/>
          </w:tcPr>
          <w:p w14:paraId="436D5E90" w14:textId="3C953394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1390" w:type="dxa"/>
          </w:tcPr>
          <w:p w14:paraId="55D18D55" w14:textId="24FAF38D" w:rsidR="003D0D77" w:rsidRPr="003D0D77" w:rsidRDefault="00F04BC3" w:rsidP="000E51E9">
            <w:pPr>
              <w:jc w:val="center"/>
            </w:pPr>
            <w:r>
              <w:t>Particle system</w:t>
            </w:r>
          </w:p>
        </w:tc>
        <w:tc>
          <w:tcPr>
            <w:tcW w:w="1822" w:type="dxa"/>
          </w:tcPr>
          <w:p w14:paraId="0AD40673" w14:textId="4C909093" w:rsidR="003D0D77" w:rsidRPr="003D0D77" w:rsidRDefault="00F04BC3" w:rsidP="000E51E9">
            <w:pPr>
              <w:jc w:val="center"/>
            </w:pPr>
            <w:r>
              <w:t>The particles are set to an inactive location that cannot be accessed by the player</w:t>
            </w:r>
          </w:p>
        </w:tc>
        <w:tc>
          <w:tcPr>
            <w:tcW w:w="1822" w:type="dxa"/>
          </w:tcPr>
          <w:p w14:paraId="030815EA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683D64F5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3124D632" w14:textId="77777777" w:rsidTr="000E51E9">
        <w:tc>
          <w:tcPr>
            <w:tcW w:w="1297" w:type="dxa"/>
          </w:tcPr>
          <w:p w14:paraId="05BC5E3F" w14:textId="42E88324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  <w:tc>
          <w:tcPr>
            <w:tcW w:w="1390" w:type="dxa"/>
          </w:tcPr>
          <w:p w14:paraId="26784A4A" w14:textId="3AFFAE4C" w:rsidR="003D0D77" w:rsidRPr="003D0D77" w:rsidRDefault="00F04BC3" w:rsidP="000E51E9">
            <w:pPr>
              <w:jc w:val="center"/>
            </w:pPr>
            <w:r>
              <w:t>Particle system</w:t>
            </w:r>
          </w:p>
        </w:tc>
        <w:tc>
          <w:tcPr>
            <w:tcW w:w="1822" w:type="dxa"/>
          </w:tcPr>
          <w:p w14:paraId="374A2F01" w14:textId="15765F25" w:rsidR="003D0D77" w:rsidRPr="003D0D77" w:rsidRDefault="00F04BC3" w:rsidP="000E51E9">
            <w:pPr>
              <w:jc w:val="center"/>
            </w:pPr>
            <w:r>
              <w:t>The particles are transformed as per the defined parameters</w:t>
            </w:r>
          </w:p>
        </w:tc>
        <w:tc>
          <w:tcPr>
            <w:tcW w:w="1822" w:type="dxa"/>
          </w:tcPr>
          <w:p w14:paraId="33FA0737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19F39842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3F73741C" w14:textId="77777777" w:rsidTr="000E51E9">
        <w:tc>
          <w:tcPr>
            <w:tcW w:w="1297" w:type="dxa"/>
          </w:tcPr>
          <w:p w14:paraId="7620803D" w14:textId="1444AA4E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390" w:type="dxa"/>
          </w:tcPr>
          <w:p w14:paraId="57E492FA" w14:textId="7196CDE3" w:rsidR="003D0D77" w:rsidRPr="003D0D77" w:rsidRDefault="00F04BC3" w:rsidP="000E51E9">
            <w:pPr>
              <w:jc w:val="center"/>
            </w:pPr>
            <w:r>
              <w:t>Particle system</w:t>
            </w:r>
          </w:p>
        </w:tc>
        <w:tc>
          <w:tcPr>
            <w:tcW w:w="1822" w:type="dxa"/>
          </w:tcPr>
          <w:p w14:paraId="28482C22" w14:textId="28CF5595" w:rsidR="003D0D77" w:rsidRPr="003D0D77" w:rsidRDefault="00F04BC3" w:rsidP="000E51E9">
            <w:pPr>
              <w:jc w:val="center"/>
            </w:pPr>
            <w:r>
              <w:t>The particles are set to inactive once their duration has maxed out</w:t>
            </w:r>
          </w:p>
        </w:tc>
        <w:tc>
          <w:tcPr>
            <w:tcW w:w="1822" w:type="dxa"/>
          </w:tcPr>
          <w:p w14:paraId="73D1D46A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53CECBF6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2EEBDB02" w14:textId="77777777" w:rsidTr="000E51E9">
        <w:tc>
          <w:tcPr>
            <w:tcW w:w="1297" w:type="dxa"/>
          </w:tcPr>
          <w:p w14:paraId="11AC67EA" w14:textId="045060CA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1390" w:type="dxa"/>
          </w:tcPr>
          <w:p w14:paraId="1E1B29B7" w14:textId="289E8857" w:rsidR="003D0D77" w:rsidRPr="003D0D77" w:rsidRDefault="009D4702" w:rsidP="000E51E9">
            <w:pPr>
              <w:jc w:val="center"/>
            </w:pPr>
            <w:r>
              <w:t>Player</w:t>
            </w:r>
            <w:r w:rsidR="001920AE">
              <w:t xml:space="preserve"> movement</w:t>
            </w:r>
          </w:p>
        </w:tc>
        <w:tc>
          <w:tcPr>
            <w:tcW w:w="1822" w:type="dxa"/>
          </w:tcPr>
          <w:p w14:paraId="399187A7" w14:textId="44170032" w:rsidR="003D0D77" w:rsidRPr="003D0D77" w:rsidRDefault="00ED78FE" w:rsidP="000E51E9">
            <w:pPr>
              <w:jc w:val="center"/>
            </w:pPr>
            <w:r>
              <w:t>The movement direction matches that of the input</w:t>
            </w:r>
          </w:p>
        </w:tc>
        <w:tc>
          <w:tcPr>
            <w:tcW w:w="1822" w:type="dxa"/>
          </w:tcPr>
          <w:p w14:paraId="1F0DE969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73C02F84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561F6A4E" w14:textId="77777777" w:rsidTr="000E51E9">
        <w:tc>
          <w:tcPr>
            <w:tcW w:w="1297" w:type="dxa"/>
          </w:tcPr>
          <w:p w14:paraId="396CD0C8" w14:textId="33870DC0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390" w:type="dxa"/>
          </w:tcPr>
          <w:p w14:paraId="1E92529D" w14:textId="222241D4" w:rsidR="003D0D77" w:rsidRPr="003D0D77" w:rsidRDefault="001920AE" w:rsidP="000E51E9">
            <w:pPr>
              <w:jc w:val="center"/>
            </w:pPr>
            <w:r>
              <w:t>Player movement</w:t>
            </w:r>
          </w:p>
        </w:tc>
        <w:tc>
          <w:tcPr>
            <w:tcW w:w="1822" w:type="dxa"/>
          </w:tcPr>
          <w:p w14:paraId="0EECF4C5" w14:textId="1A974CE7" w:rsidR="003D0D77" w:rsidRPr="003D0D77" w:rsidRDefault="005C53FF" w:rsidP="000E51E9">
            <w:pPr>
              <w:jc w:val="center"/>
            </w:pPr>
            <w:r>
              <w:t xml:space="preserve">Collision detection </w:t>
            </w:r>
            <w:r>
              <w:lastRenderedPageBreak/>
              <w:t>accurately detects collision</w:t>
            </w:r>
            <w:r w:rsidR="006545CD">
              <w:t>s</w:t>
            </w:r>
          </w:p>
        </w:tc>
        <w:tc>
          <w:tcPr>
            <w:tcW w:w="1822" w:type="dxa"/>
          </w:tcPr>
          <w:p w14:paraId="3376F52C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75A85706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4A1C73CB" w14:textId="77777777" w:rsidTr="000E51E9">
        <w:tc>
          <w:tcPr>
            <w:tcW w:w="1297" w:type="dxa"/>
          </w:tcPr>
          <w:p w14:paraId="35F80C90" w14:textId="03FCE4D7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</w:t>
            </w:r>
          </w:p>
        </w:tc>
        <w:tc>
          <w:tcPr>
            <w:tcW w:w="1390" w:type="dxa"/>
          </w:tcPr>
          <w:p w14:paraId="0806BD7E" w14:textId="48238198" w:rsidR="003D0D77" w:rsidRPr="003D0D77" w:rsidRDefault="001920AE" w:rsidP="000E51E9">
            <w:pPr>
              <w:jc w:val="center"/>
            </w:pPr>
            <w:r>
              <w:t>Player movement</w:t>
            </w:r>
          </w:p>
        </w:tc>
        <w:tc>
          <w:tcPr>
            <w:tcW w:w="1822" w:type="dxa"/>
          </w:tcPr>
          <w:p w14:paraId="700528F8" w14:textId="2BF76362" w:rsidR="003D0D77" w:rsidRPr="003D0D77" w:rsidRDefault="00430AC4" w:rsidP="000E51E9">
            <w:pPr>
              <w:jc w:val="center"/>
            </w:pPr>
            <w:r>
              <w:t>The direction vector is reset after moving/at the end of the frame</w:t>
            </w:r>
          </w:p>
        </w:tc>
        <w:tc>
          <w:tcPr>
            <w:tcW w:w="1822" w:type="dxa"/>
          </w:tcPr>
          <w:p w14:paraId="1101B419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0966DC42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30907EEB" w14:textId="77777777" w:rsidTr="000E51E9">
        <w:tc>
          <w:tcPr>
            <w:tcW w:w="1297" w:type="dxa"/>
          </w:tcPr>
          <w:p w14:paraId="410B94FE" w14:textId="18BAB779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1390" w:type="dxa"/>
          </w:tcPr>
          <w:p w14:paraId="745FB4A1" w14:textId="2652147C" w:rsidR="003D0D77" w:rsidRPr="003D0D77" w:rsidRDefault="009C5E5F" w:rsidP="000E51E9">
            <w:pPr>
              <w:jc w:val="center"/>
            </w:pPr>
            <w:r>
              <w:t xml:space="preserve">Player </w:t>
            </w:r>
            <w:r w:rsidR="00ED7ECD">
              <w:t>j</w:t>
            </w:r>
            <w:r>
              <w:t>umping</w:t>
            </w:r>
          </w:p>
        </w:tc>
        <w:tc>
          <w:tcPr>
            <w:tcW w:w="1822" w:type="dxa"/>
          </w:tcPr>
          <w:p w14:paraId="4B10A735" w14:textId="2AB4E3E2" w:rsidR="003D0D77" w:rsidRPr="003D0D77" w:rsidRDefault="006C3EF0" w:rsidP="000E51E9">
            <w:pPr>
              <w:jc w:val="center"/>
            </w:pPr>
            <w:r>
              <w:t>The jump counter counts when jump is pressed</w:t>
            </w:r>
          </w:p>
        </w:tc>
        <w:tc>
          <w:tcPr>
            <w:tcW w:w="1822" w:type="dxa"/>
          </w:tcPr>
          <w:p w14:paraId="58EB6BAD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5A8EBA5E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0CEC70B2" w14:textId="77777777" w:rsidTr="000E51E9">
        <w:tc>
          <w:tcPr>
            <w:tcW w:w="1297" w:type="dxa"/>
          </w:tcPr>
          <w:p w14:paraId="6BE5384F" w14:textId="590D5CAE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1390" w:type="dxa"/>
          </w:tcPr>
          <w:p w14:paraId="53AE2ED3" w14:textId="40585233" w:rsidR="003D0D77" w:rsidRPr="003D0D77" w:rsidRDefault="006C3EF0" w:rsidP="000E51E9">
            <w:pPr>
              <w:jc w:val="center"/>
            </w:pPr>
            <w:r>
              <w:t>Player jumping</w:t>
            </w:r>
          </w:p>
        </w:tc>
        <w:tc>
          <w:tcPr>
            <w:tcW w:w="1822" w:type="dxa"/>
          </w:tcPr>
          <w:p w14:paraId="35504119" w14:textId="521721BE" w:rsidR="003D0D77" w:rsidRPr="003D0D77" w:rsidRDefault="006C3EF0" w:rsidP="000E51E9">
            <w:pPr>
              <w:jc w:val="center"/>
            </w:pPr>
            <w:r>
              <w:t>The resulting jump vector is in an upwards direction</w:t>
            </w:r>
          </w:p>
        </w:tc>
        <w:tc>
          <w:tcPr>
            <w:tcW w:w="1822" w:type="dxa"/>
          </w:tcPr>
          <w:p w14:paraId="62DE21B0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7EBF5352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14561D35" w14:textId="77777777" w:rsidTr="000E51E9">
        <w:tc>
          <w:tcPr>
            <w:tcW w:w="1297" w:type="dxa"/>
          </w:tcPr>
          <w:p w14:paraId="0189236C" w14:textId="7425D095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1390" w:type="dxa"/>
          </w:tcPr>
          <w:p w14:paraId="0520A7BA" w14:textId="61EEF785" w:rsidR="003D0D77" w:rsidRPr="003D0D77" w:rsidRDefault="000C63A3" w:rsidP="000E51E9">
            <w:pPr>
              <w:jc w:val="center"/>
            </w:pPr>
            <w:r>
              <w:t>Player attack</w:t>
            </w:r>
          </w:p>
        </w:tc>
        <w:tc>
          <w:tcPr>
            <w:tcW w:w="1822" w:type="dxa"/>
          </w:tcPr>
          <w:p w14:paraId="3821FFD3" w14:textId="49A6F7BA" w:rsidR="003D0D77" w:rsidRPr="003D0D77" w:rsidRDefault="000C63A3" w:rsidP="000E51E9">
            <w:pPr>
              <w:jc w:val="center"/>
            </w:pPr>
            <w:r>
              <w:t>The direction of the fireball is equal to the facing of the player</w:t>
            </w:r>
          </w:p>
        </w:tc>
        <w:tc>
          <w:tcPr>
            <w:tcW w:w="1822" w:type="dxa"/>
          </w:tcPr>
          <w:p w14:paraId="0B601041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7F5C55D7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769E9819" w14:textId="77777777" w:rsidTr="000E51E9">
        <w:tc>
          <w:tcPr>
            <w:tcW w:w="1297" w:type="dxa"/>
          </w:tcPr>
          <w:p w14:paraId="61E7371A" w14:textId="7F73FBF8" w:rsidR="003D0D77" w:rsidRDefault="003D0D77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  <w:tc>
          <w:tcPr>
            <w:tcW w:w="1390" w:type="dxa"/>
          </w:tcPr>
          <w:p w14:paraId="7E39BABB" w14:textId="5243DE25" w:rsidR="003D0D77" w:rsidRPr="003D0D77" w:rsidRDefault="000C63A3" w:rsidP="000E51E9">
            <w:pPr>
              <w:jc w:val="center"/>
            </w:pPr>
            <w:r>
              <w:t>Player health</w:t>
            </w:r>
          </w:p>
        </w:tc>
        <w:tc>
          <w:tcPr>
            <w:tcW w:w="1822" w:type="dxa"/>
          </w:tcPr>
          <w:p w14:paraId="0ECD308A" w14:textId="39340FCE" w:rsidR="003D0D77" w:rsidRPr="003D0D77" w:rsidRDefault="000C63A3" w:rsidP="000E51E9">
            <w:pPr>
              <w:jc w:val="center"/>
            </w:pPr>
            <w:r>
              <w:t>The player’s health value decreases by the determined amount</w:t>
            </w:r>
          </w:p>
        </w:tc>
        <w:tc>
          <w:tcPr>
            <w:tcW w:w="1822" w:type="dxa"/>
          </w:tcPr>
          <w:p w14:paraId="70CBC83D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54CDCF82" w14:textId="77777777" w:rsidR="003D0D77" w:rsidRPr="003D0D77" w:rsidRDefault="003D0D77" w:rsidP="000E51E9">
            <w:pPr>
              <w:jc w:val="center"/>
            </w:pPr>
          </w:p>
        </w:tc>
      </w:tr>
      <w:tr w:rsidR="003D0D77" w:rsidRPr="007A72E8" w14:paraId="0D4B3C05" w14:textId="77777777" w:rsidTr="000E51E9">
        <w:tc>
          <w:tcPr>
            <w:tcW w:w="1297" w:type="dxa"/>
          </w:tcPr>
          <w:p w14:paraId="5C09E0B4" w14:textId="39AA583E" w:rsidR="003D0D77" w:rsidRDefault="003D0D77" w:rsidP="002D793C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1390" w:type="dxa"/>
          </w:tcPr>
          <w:p w14:paraId="01FE39E8" w14:textId="05DE1AA5" w:rsidR="003D0D77" w:rsidRPr="003D0D77" w:rsidRDefault="000C63A3" w:rsidP="000E51E9">
            <w:pPr>
              <w:jc w:val="center"/>
            </w:pPr>
            <w:r>
              <w:t>Player respawn</w:t>
            </w:r>
          </w:p>
        </w:tc>
        <w:tc>
          <w:tcPr>
            <w:tcW w:w="1822" w:type="dxa"/>
          </w:tcPr>
          <w:p w14:paraId="4C2F9DC4" w14:textId="29ADD208" w:rsidR="003D0D77" w:rsidRPr="003D0D77" w:rsidRDefault="00BB5938" w:rsidP="000E51E9">
            <w:pPr>
              <w:jc w:val="center"/>
            </w:pPr>
            <w:r>
              <w:t>The player respawns in the correct position</w:t>
            </w:r>
          </w:p>
        </w:tc>
        <w:tc>
          <w:tcPr>
            <w:tcW w:w="1822" w:type="dxa"/>
          </w:tcPr>
          <w:p w14:paraId="59C4493C" w14:textId="77777777" w:rsidR="003D0D77" w:rsidRPr="003D0D77" w:rsidRDefault="003D0D77" w:rsidP="000E51E9">
            <w:pPr>
              <w:jc w:val="center"/>
            </w:pPr>
          </w:p>
        </w:tc>
        <w:tc>
          <w:tcPr>
            <w:tcW w:w="1350" w:type="dxa"/>
          </w:tcPr>
          <w:p w14:paraId="5A3A6540" w14:textId="77777777" w:rsidR="003D0D77" w:rsidRPr="003D0D77" w:rsidRDefault="003D0D77" w:rsidP="000E51E9">
            <w:pPr>
              <w:jc w:val="center"/>
            </w:pPr>
          </w:p>
        </w:tc>
      </w:tr>
    </w:tbl>
    <w:p w14:paraId="0D974AF3" w14:textId="77777777" w:rsidR="00506C98" w:rsidRDefault="00506C98"/>
    <w:p w14:paraId="7DC9F47A" w14:textId="38F3D354" w:rsidR="00933BF9" w:rsidRDefault="00933BF9"/>
    <w:p w14:paraId="7CFF1494" w14:textId="4ECE5FFB" w:rsidR="00B45F79" w:rsidRDefault="00B45F79"/>
    <w:p w14:paraId="5E44F932" w14:textId="5A587063" w:rsidR="00B45F79" w:rsidRDefault="00B45F79">
      <w:r>
        <w:br w:type="page"/>
      </w:r>
    </w:p>
    <w:p w14:paraId="0DDC722A" w14:textId="5D8A932D" w:rsidR="00ED2958" w:rsidRPr="00441342" w:rsidRDefault="00ED2958">
      <w:pPr>
        <w:rPr>
          <w:u w:val="single"/>
        </w:rPr>
      </w:pPr>
      <w:r w:rsidRPr="00441342">
        <w:rPr>
          <w:u w:val="single"/>
        </w:rPr>
        <w:lastRenderedPageBreak/>
        <w:t>Black Box Testing</w:t>
      </w:r>
      <w:r w:rsidR="00441342">
        <w:rPr>
          <w:u w:val="single"/>
        </w:rPr>
        <w:t xml:space="preserve"> - Ale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7"/>
        <w:gridCol w:w="1390"/>
        <w:gridCol w:w="1335"/>
        <w:gridCol w:w="1822"/>
        <w:gridCol w:w="1822"/>
        <w:gridCol w:w="1350"/>
      </w:tblGrid>
      <w:tr w:rsidR="00D24D5F" w:rsidRPr="007A72E8" w14:paraId="027A887C" w14:textId="77777777" w:rsidTr="000E51E9">
        <w:tc>
          <w:tcPr>
            <w:tcW w:w="1297" w:type="dxa"/>
          </w:tcPr>
          <w:p w14:paraId="0EF90B23" w14:textId="77777777" w:rsidR="00D24D5F" w:rsidRPr="007A72E8" w:rsidRDefault="00D24D5F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ID</w:t>
            </w:r>
          </w:p>
        </w:tc>
        <w:tc>
          <w:tcPr>
            <w:tcW w:w="1390" w:type="dxa"/>
          </w:tcPr>
          <w:p w14:paraId="032D0713" w14:textId="77777777" w:rsidR="00D24D5F" w:rsidRPr="007A72E8" w:rsidRDefault="00D24D5F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Feature</w:t>
            </w:r>
          </w:p>
        </w:tc>
        <w:tc>
          <w:tcPr>
            <w:tcW w:w="1335" w:type="dxa"/>
          </w:tcPr>
          <w:p w14:paraId="717510B5" w14:textId="77777777" w:rsidR="00D24D5F" w:rsidRPr="007A72E8" w:rsidRDefault="00D24D5F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Test</w:t>
            </w:r>
          </w:p>
        </w:tc>
        <w:tc>
          <w:tcPr>
            <w:tcW w:w="1822" w:type="dxa"/>
          </w:tcPr>
          <w:p w14:paraId="330EE16C" w14:textId="77777777" w:rsidR="00D24D5F" w:rsidRPr="007A72E8" w:rsidRDefault="00D24D5F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Expected Result</w:t>
            </w:r>
          </w:p>
        </w:tc>
        <w:tc>
          <w:tcPr>
            <w:tcW w:w="1822" w:type="dxa"/>
          </w:tcPr>
          <w:p w14:paraId="5CEACBC4" w14:textId="77777777" w:rsidR="00D24D5F" w:rsidRPr="007A72E8" w:rsidRDefault="00D24D5F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Actual Result</w:t>
            </w:r>
          </w:p>
        </w:tc>
        <w:tc>
          <w:tcPr>
            <w:tcW w:w="1350" w:type="dxa"/>
          </w:tcPr>
          <w:p w14:paraId="36980EBF" w14:textId="77777777" w:rsidR="00D24D5F" w:rsidRPr="007A72E8" w:rsidRDefault="00D24D5F" w:rsidP="000E51E9">
            <w:pPr>
              <w:jc w:val="center"/>
              <w:rPr>
                <w:b/>
                <w:sz w:val="28"/>
              </w:rPr>
            </w:pPr>
            <w:r w:rsidRPr="007A72E8">
              <w:rPr>
                <w:b/>
                <w:sz w:val="28"/>
              </w:rPr>
              <w:t>Action</w:t>
            </w:r>
          </w:p>
        </w:tc>
      </w:tr>
      <w:tr w:rsidR="00D24D5F" w:rsidRPr="007A72E8" w14:paraId="0E321FF8" w14:textId="77777777" w:rsidTr="000E51E9">
        <w:tc>
          <w:tcPr>
            <w:tcW w:w="1297" w:type="dxa"/>
          </w:tcPr>
          <w:p w14:paraId="59DC9E91" w14:textId="75172DC5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390" w:type="dxa"/>
          </w:tcPr>
          <w:p w14:paraId="7FBC11BD" w14:textId="598E40EF" w:rsidR="00D24D5F" w:rsidRPr="00ED2958" w:rsidRDefault="00ED2958" w:rsidP="000E51E9">
            <w:pPr>
              <w:jc w:val="center"/>
            </w:pPr>
            <w:r>
              <w:t>Player movement</w:t>
            </w:r>
          </w:p>
        </w:tc>
        <w:tc>
          <w:tcPr>
            <w:tcW w:w="1335" w:type="dxa"/>
          </w:tcPr>
          <w:p w14:paraId="6D018388" w14:textId="17BCE68C" w:rsidR="00D24D5F" w:rsidRPr="00ED2958" w:rsidRDefault="00ED2958" w:rsidP="000E51E9">
            <w:pPr>
              <w:jc w:val="center"/>
            </w:pPr>
            <w:r>
              <w:t>Using the “</w:t>
            </w:r>
            <w:proofErr w:type="spellStart"/>
            <w:r>
              <w:t>wasd</w:t>
            </w:r>
            <w:proofErr w:type="spellEnd"/>
            <w:r>
              <w:t>” keys to move the player</w:t>
            </w:r>
          </w:p>
        </w:tc>
        <w:tc>
          <w:tcPr>
            <w:tcW w:w="1822" w:type="dxa"/>
          </w:tcPr>
          <w:p w14:paraId="6E1FEC9E" w14:textId="4ABCFD68" w:rsidR="00D24D5F" w:rsidRPr="00ED2958" w:rsidRDefault="00ED2958" w:rsidP="000E51E9">
            <w:pPr>
              <w:jc w:val="center"/>
            </w:pPr>
            <w:r>
              <w:t>The player moves around relative the used input</w:t>
            </w:r>
          </w:p>
        </w:tc>
        <w:tc>
          <w:tcPr>
            <w:tcW w:w="1822" w:type="dxa"/>
          </w:tcPr>
          <w:p w14:paraId="59C55F1C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03DE9CCD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11994F35" w14:textId="77777777" w:rsidTr="000E51E9">
        <w:tc>
          <w:tcPr>
            <w:tcW w:w="1297" w:type="dxa"/>
          </w:tcPr>
          <w:p w14:paraId="3D7D681D" w14:textId="1543DD0C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390" w:type="dxa"/>
          </w:tcPr>
          <w:p w14:paraId="0F0FE89F" w14:textId="4933420C" w:rsidR="00ED2958" w:rsidRPr="00ED2958" w:rsidRDefault="00ED2958" w:rsidP="00ED2958">
            <w:pPr>
              <w:jc w:val="center"/>
            </w:pPr>
            <w:r>
              <w:t>Player looking</w:t>
            </w:r>
          </w:p>
        </w:tc>
        <w:tc>
          <w:tcPr>
            <w:tcW w:w="1335" w:type="dxa"/>
          </w:tcPr>
          <w:p w14:paraId="705BC532" w14:textId="3D944F84" w:rsidR="00D24D5F" w:rsidRPr="00ED2958" w:rsidRDefault="00ED2958" w:rsidP="000E51E9">
            <w:pPr>
              <w:jc w:val="center"/>
            </w:pPr>
            <w:r>
              <w:t>Using the mouse to look around</w:t>
            </w:r>
          </w:p>
        </w:tc>
        <w:tc>
          <w:tcPr>
            <w:tcW w:w="1822" w:type="dxa"/>
          </w:tcPr>
          <w:p w14:paraId="0BA8FA2A" w14:textId="4CBEF3F1" w:rsidR="00D24D5F" w:rsidRPr="00ED2958" w:rsidRDefault="00ED2958" w:rsidP="000E51E9">
            <w:pPr>
              <w:jc w:val="center"/>
            </w:pPr>
            <w:r>
              <w:t>The player looks around relative to the mouse input</w:t>
            </w:r>
          </w:p>
        </w:tc>
        <w:tc>
          <w:tcPr>
            <w:tcW w:w="1822" w:type="dxa"/>
          </w:tcPr>
          <w:p w14:paraId="6C91DF6B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3334F49F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663E00C7" w14:textId="77777777" w:rsidTr="000E51E9">
        <w:tc>
          <w:tcPr>
            <w:tcW w:w="1297" w:type="dxa"/>
          </w:tcPr>
          <w:p w14:paraId="30BCC780" w14:textId="6783E036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390" w:type="dxa"/>
          </w:tcPr>
          <w:p w14:paraId="553E4CBF" w14:textId="36D2A84A" w:rsidR="00D24D5F" w:rsidRPr="00ED2958" w:rsidRDefault="00ED2958" w:rsidP="000E51E9">
            <w:pPr>
              <w:jc w:val="center"/>
            </w:pPr>
            <w:r>
              <w:t>Player throwing fireball</w:t>
            </w:r>
          </w:p>
        </w:tc>
        <w:tc>
          <w:tcPr>
            <w:tcW w:w="1335" w:type="dxa"/>
          </w:tcPr>
          <w:p w14:paraId="52130DA8" w14:textId="7D67F6EC" w:rsidR="00D24D5F" w:rsidRPr="00ED2958" w:rsidRDefault="00ED2958" w:rsidP="000E51E9">
            <w:pPr>
              <w:jc w:val="center"/>
            </w:pPr>
            <w:r>
              <w:t>Using the action button to shoot a fireball</w:t>
            </w:r>
          </w:p>
        </w:tc>
        <w:tc>
          <w:tcPr>
            <w:tcW w:w="1822" w:type="dxa"/>
          </w:tcPr>
          <w:p w14:paraId="3FFFD0CE" w14:textId="3F29C380" w:rsidR="00D24D5F" w:rsidRPr="00ED2958" w:rsidRDefault="00ED2958" w:rsidP="000E51E9">
            <w:pPr>
              <w:jc w:val="center"/>
            </w:pPr>
            <w:r>
              <w:t>A fireball is thrown forwards and mana is spent</w:t>
            </w:r>
          </w:p>
        </w:tc>
        <w:tc>
          <w:tcPr>
            <w:tcW w:w="1822" w:type="dxa"/>
          </w:tcPr>
          <w:p w14:paraId="53FA4274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42D45141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5281D058" w14:textId="77777777" w:rsidTr="000E51E9">
        <w:tc>
          <w:tcPr>
            <w:tcW w:w="1297" w:type="dxa"/>
          </w:tcPr>
          <w:p w14:paraId="50691D8F" w14:textId="493D6310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390" w:type="dxa"/>
          </w:tcPr>
          <w:p w14:paraId="6B9FDF2C" w14:textId="535CABA7" w:rsidR="00D24D5F" w:rsidRPr="00ED2958" w:rsidRDefault="00ED2958" w:rsidP="000E51E9">
            <w:pPr>
              <w:jc w:val="center"/>
            </w:pPr>
            <w:r>
              <w:t>Player picking up mana</w:t>
            </w:r>
          </w:p>
        </w:tc>
        <w:tc>
          <w:tcPr>
            <w:tcW w:w="1335" w:type="dxa"/>
          </w:tcPr>
          <w:p w14:paraId="6F418E39" w14:textId="2D26F3A5" w:rsidR="00D24D5F" w:rsidRPr="00ED2958" w:rsidRDefault="00ED2958" w:rsidP="000E51E9">
            <w:pPr>
              <w:jc w:val="center"/>
            </w:pPr>
            <w:r>
              <w:t>Walking over a mana pickup</w:t>
            </w:r>
          </w:p>
        </w:tc>
        <w:tc>
          <w:tcPr>
            <w:tcW w:w="1822" w:type="dxa"/>
          </w:tcPr>
          <w:p w14:paraId="40FA08A2" w14:textId="33CDF1EF" w:rsidR="00D24D5F" w:rsidRPr="00ED2958" w:rsidRDefault="00ED2958" w:rsidP="000E51E9">
            <w:pPr>
              <w:jc w:val="center"/>
            </w:pPr>
            <w:r>
              <w:t>Mana is replenished if it is missing</w:t>
            </w:r>
          </w:p>
        </w:tc>
        <w:tc>
          <w:tcPr>
            <w:tcW w:w="1822" w:type="dxa"/>
          </w:tcPr>
          <w:p w14:paraId="532A064B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0E40441D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2D6A7F3A" w14:textId="77777777" w:rsidTr="000E51E9">
        <w:tc>
          <w:tcPr>
            <w:tcW w:w="1297" w:type="dxa"/>
          </w:tcPr>
          <w:p w14:paraId="10AF1BF7" w14:textId="530E48C9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1390" w:type="dxa"/>
          </w:tcPr>
          <w:p w14:paraId="28D09E1C" w14:textId="71ED126D" w:rsidR="00D24D5F" w:rsidRPr="00ED2958" w:rsidRDefault="00ED2958" w:rsidP="000E51E9">
            <w:pPr>
              <w:jc w:val="center"/>
            </w:pPr>
            <w:r>
              <w:t>Player losing health</w:t>
            </w:r>
          </w:p>
        </w:tc>
        <w:tc>
          <w:tcPr>
            <w:tcW w:w="1335" w:type="dxa"/>
          </w:tcPr>
          <w:p w14:paraId="664E67AB" w14:textId="2E62A07D" w:rsidR="00D24D5F" w:rsidRPr="00ED2958" w:rsidRDefault="00ED2958" w:rsidP="000E51E9">
            <w:pPr>
              <w:jc w:val="center"/>
            </w:pPr>
            <w:r>
              <w:t>Getting hit by an enemy fireball</w:t>
            </w:r>
          </w:p>
        </w:tc>
        <w:tc>
          <w:tcPr>
            <w:tcW w:w="1822" w:type="dxa"/>
          </w:tcPr>
          <w:p w14:paraId="68EC009B" w14:textId="617E9D63" w:rsidR="00D24D5F" w:rsidRPr="00ED2958" w:rsidRDefault="00ED2958" w:rsidP="000E51E9">
            <w:pPr>
              <w:jc w:val="center"/>
            </w:pPr>
            <w:r>
              <w:t>The player will lose health</w:t>
            </w:r>
          </w:p>
        </w:tc>
        <w:tc>
          <w:tcPr>
            <w:tcW w:w="1822" w:type="dxa"/>
          </w:tcPr>
          <w:p w14:paraId="40E03351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741D91AD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55F8CDC8" w14:textId="77777777" w:rsidTr="000E51E9">
        <w:tc>
          <w:tcPr>
            <w:tcW w:w="1297" w:type="dxa"/>
          </w:tcPr>
          <w:p w14:paraId="17E1C129" w14:textId="660B170A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  <w:tc>
          <w:tcPr>
            <w:tcW w:w="1390" w:type="dxa"/>
          </w:tcPr>
          <w:p w14:paraId="4ABBEFE6" w14:textId="0AF9F59F" w:rsidR="00D24D5F" w:rsidRPr="00ED2958" w:rsidRDefault="00ED2958" w:rsidP="000E51E9">
            <w:pPr>
              <w:jc w:val="center"/>
            </w:pPr>
            <w:r>
              <w:t>Player beats the level</w:t>
            </w:r>
          </w:p>
        </w:tc>
        <w:tc>
          <w:tcPr>
            <w:tcW w:w="1335" w:type="dxa"/>
          </w:tcPr>
          <w:p w14:paraId="26EF38A0" w14:textId="70799E5F" w:rsidR="00D24D5F" w:rsidRPr="00ED2958" w:rsidRDefault="00ED2958" w:rsidP="000E51E9">
            <w:pPr>
              <w:jc w:val="center"/>
            </w:pPr>
            <w:r>
              <w:t>Reaching the end of the level</w:t>
            </w:r>
          </w:p>
        </w:tc>
        <w:tc>
          <w:tcPr>
            <w:tcW w:w="1822" w:type="dxa"/>
          </w:tcPr>
          <w:p w14:paraId="425C2572" w14:textId="0A477FF5" w:rsidR="00D24D5F" w:rsidRPr="00ED2958" w:rsidRDefault="00ED2958" w:rsidP="000E51E9">
            <w:pPr>
              <w:jc w:val="center"/>
            </w:pPr>
            <w:r>
              <w:t>The level will end, and the player will have won</w:t>
            </w:r>
          </w:p>
        </w:tc>
        <w:tc>
          <w:tcPr>
            <w:tcW w:w="1822" w:type="dxa"/>
          </w:tcPr>
          <w:p w14:paraId="64155FA7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23037052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6C93A933" w14:textId="77777777" w:rsidTr="000E51E9">
        <w:tc>
          <w:tcPr>
            <w:tcW w:w="1297" w:type="dxa"/>
          </w:tcPr>
          <w:p w14:paraId="71FA2903" w14:textId="527FDA89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1390" w:type="dxa"/>
          </w:tcPr>
          <w:p w14:paraId="25045F30" w14:textId="0279C1DB" w:rsidR="00D24D5F" w:rsidRPr="00ED2958" w:rsidRDefault="00ED2958" w:rsidP="000E51E9">
            <w:pPr>
              <w:jc w:val="center"/>
            </w:pPr>
            <w:r>
              <w:t>Player jumping</w:t>
            </w:r>
          </w:p>
        </w:tc>
        <w:tc>
          <w:tcPr>
            <w:tcW w:w="1335" w:type="dxa"/>
          </w:tcPr>
          <w:p w14:paraId="33C47B19" w14:textId="109283BC" w:rsidR="00D24D5F" w:rsidRPr="00ED2958" w:rsidRDefault="00ED2958" w:rsidP="000E51E9">
            <w:pPr>
              <w:jc w:val="center"/>
            </w:pPr>
            <w:r>
              <w:t>Pressing the jump button</w:t>
            </w:r>
          </w:p>
        </w:tc>
        <w:tc>
          <w:tcPr>
            <w:tcW w:w="1822" w:type="dxa"/>
          </w:tcPr>
          <w:p w14:paraId="13B32C93" w14:textId="66EEA9FC" w:rsidR="00ED2958" w:rsidRPr="00ED2958" w:rsidRDefault="00ED2958" w:rsidP="00ED2958">
            <w:pPr>
              <w:jc w:val="center"/>
            </w:pPr>
            <w:r>
              <w:t xml:space="preserve">The player will jump up and then fall </w:t>
            </w:r>
            <w:r w:rsidR="007539E6">
              <w:t xml:space="preserve">back </w:t>
            </w:r>
            <w:r>
              <w:t>down, due to gravity</w:t>
            </w:r>
          </w:p>
        </w:tc>
        <w:tc>
          <w:tcPr>
            <w:tcW w:w="1822" w:type="dxa"/>
          </w:tcPr>
          <w:p w14:paraId="5BC1C99C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34604714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160E705C" w14:textId="77777777" w:rsidTr="000E51E9">
        <w:tc>
          <w:tcPr>
            <w:tcW w:w="1297" w:type="dxa"/>
          </w:tcPr>
          <w:p w14:paraId="39C84493" w14:textId="0DEF95EF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1390" w:type="dxa"/>
          </w:tcPr>
          <w:p w14:paraId="52FB8EDF" w14:textId="057CEED4" w:rsidR="00D24D5F" w:rsidRPr="00ED2958" w:rsidRDefault="00ED2958" w:rsidP="000E51E9">
            <w:pPr>
              <w:jc w:val="center"/>
            </w:pPr>
            <w:r>
              <w:t>Player respawning</w:t>
            </w:r>
          </w:p>
        </w:tc>
        <w:tc>
          <w:tcPr>
            <w:tcW w:w="1335" w:type="dxa"/>
          </w:tcPr>
          <w:p w14:paraId="17A4E831" w14:textId="67635FB2" w:rsidR="00D24D5F" w:rsidRPr="00ED2958" w:rsidRDefault="002D0F03" w:rsidP="000E51E9">
            <w:pPr>
              <w:jc w:val="center"/>
            </w:pPr>
            <w:r>
              <w:t>Dying</w:t>
            </w:r>
          </w:p>
        </w:tc>
        <w:tc>
          <w:tcPr>
            <w:tcW w:w="1822" w:type="dxa"/>
          </w:tcPr>
          <w:p w14:paraId="2C6C57D9" w14:textId="16ED74E1" w:rsidR="00D24D5F" w:rsidRPr="00ED2958" w:rsidRDefault="007539E6" w:rsidP="000E51E9">
            <w:pPr>
              <w:jc w:val="center"/>
            </w:pPr>
            <w:r>
              <w:t>The player will respawn at the beginning of the level</w:t>
            </w:r>
          </w:p>
        </w:tc>
        <w:tc>
          <w:tcPr>
            <w:tcW w:w="1822" w:type="dxa"/>
          </w:tcPr>
          <w:p w14:paraId="5372F493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7C1D95F2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48973647" w14:textId="77777777" w:rsidTr="000E51E9">
        <w:tc>
          <w:tcPr>
            <w:tcW w:w="1297" w:type="dxa"/>
          </w:tcPr>
          <w:p w14:paraId="70E31DB0" w14:textId="3B57B556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  <w:tc>
          <w:tcPr>
            <w:tcW w:w="1390" w:type="dxa"/>
          </w:tcPr>
          <w:p w14:paraId="53F6D642" w14:textId="51B0A922" w:rsidR="00D24D5F" w:rsidRPr="00ED2958" w:rsidRDefault="00B67913" w:rsidP="000E51E9">
            <w:pPr>
              <w:jc w:val="center"/>
            </w:pPr>
            <w:r>
              <w:t>Enemy movement</w:t>
            </w:r>
          </w:p>
        </w:tc>
        <w:tc>
          <w:tcPr>
            <w:tcW w:w="1335" w:type="dxa"/>
          </w:tcPr>
          <w:p w14:paraId="3F867C6A" w14:textId="3F77DC44" w:rsidR="00D24D5F" w:rsidRPr="00ED2958" w:rsidRDefault="00622D8A" w:rsidP="000E51E9">
            <w:pPr>
              <w:jc w:val="center"/>
            </w:pPr>
            <w:r>
              <w:t>Watch the enemies</w:t>
            </w:r>
          </w:p>
        </w:tc>
        <w:tc>
          <w:tcPr>
            <w:tcW w:w="1822" w:type="dxa"/>
          </w:tcPr>
          <w:p w14:paraId="255FD191" w14:textId="2BFD9B63" w:rsidR="00D24D5F" w:rsidRPr="00ED2958" w:rsidRDefault="00622D8A" w:rsidP="000E51E9">
            <w:pPr>
              <w:jc w:val="center"/>
            </w:pPr>
            <w:r>
              <w:t>The enemies will follow appropriate patrol paths</w:t>
            </w:r>
          </w:p>
        </w:tc>
        <w:tc>
          <w:tcPr>
            <w:tcW w:w="1822" w:type="dxa"/>
          </w:tcPr>
          <w:p w14:paraId="67F76018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182E704F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1A99F580" w14:textId="77777777" w:rsidTr="000E51E9">
        <w:tc>
          <w:tcPr>
            <w:tcW w:w="1297" w:type="dxa"/>
          </w:tcPr>
          <w:p w14:paraId="0C406D57" w14:textId="26FEB3EF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390" w:type="dxa"/>
          </w:tcPr>
          <w:p w14:paraId="1EAF520A" w14:textId="5F79DDFE" w:rsidR="00B67913" w:rsidRPr="00ED2958" w:rsidRDefault="00B67913" w:rsidP="00B67913">
            <w:pPr>
              <w:jc w:val="center"/>
            </w:pPr>
            <w:r>
              <w:t>Enemy attacks</w:t>
            </w:r>
          </w:p>
        </w:tc>
        <w:tc>
          <w:tcPr>
            <w:tcW w:w="1335" w:type="dxa"/>
          </w:tcPr>
          <w:p w14:paraId="46EAFC49" w14:textId="68E95126" w:rsidR="00D24D5F" w:rsidRPr="00ED2958" w:rsidRDefault="00622D8A" w:rsidP="000E51E9">
            <w:pPr>
              <w:jc w:val="center"/>
            </w:pPr>
            <w:r>
              <w:t>Approach the enemies to make them attack</w:t>
            </w:r>
          </w:p>
        </w:tc>
        <w:tc>
          <w:tcPr>
            <w:tcW w:w="1822" w:type="dxa"/>
          </w:tcPr>
          <w:p w14:paraId="3FDD4E44" w14:textId="0F80BB6F" w:rsidR="00D24D5F" w:rsidRPr="00ED2958" w:rsidRDefault="00622D8A" w:rsidP="000E51E9">
            <w:pPr>
              <w:jc w:val="center"/>
            </w:pPr>
            <w:r>
              <w:t>The enemies will throw fireballs at the player when in range</w:t>
            </w:r>
          </w:p>
        </w:tc>
        <w:tc>
          <w:tcPr>
            <w:tcW w:w="1822" w:type="dxa"/>
          </w:tcPr>
          <w:p w14:paraId="28106710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184E9AEB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1ED87305" w14:textId="77777777" w:rsidTr="000E51E9">
        <w:tc>
          <w:tcPr>
            <w:tcW w:w="1297" w:type="dxa"/>
          </w:tcPr>
          <w:p w14:paraId="285B7DE9" w14:textId="5C0FCA96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1390" w:type="dxa"/>
          </w:tcPr>
          <w:p w14:paraId="58FA1462" w14:textId="72485DB2" w:rsidR="00D24D5F" w:rsidRPr="00ED2958" w:rsidRDefault="00B67913" w:rsidP="000E51E9">
            <w:pPr>
              <w:jc w:val="center"/>
            </w:pPr>
            <w:r>
              <w:t>Enemy dying</w:t>
            </w:r>
          </w:p>
        </w:tc>
        <w:tc>
          <w:tcPr>
            <w:tcW w:w="1335" w:type="dxa"/>
          </w:tcPr>
          <w:p w14:paraId="0CECCB0C" w14:textId="515FE36D" w:rsidR="00D24D5F" w:rsidRPr="00ED2958" w:rsidRDefault="00622D8A" w:rsidP="000E51E9">
            <w:pPr>
              <w:jc w:val="center"/>
            </w:pPr>
            <w:r>
              <w:t>Throw fireballs at the enemies</w:t>
            </w:r>
          </w:p>
        </w:tc>
        <w:tc>
          <w:tcPr>
            <w:tcW w:w="1822" w:type="dxa"/>
          </w:tcPr>
          <w:p w14:paraId="73363DDC" w14:textId="79ADBB90" w:rsidR="00D24D5F" w:rsidRPr="00ED2958" w:rsidRDefault="00622D8A" w:rsidP="000E51E9">
            <w:pPr>
              <w:jc w:val="center"/>
            </w:pPr>
            <w:r>
              <w:t>The enemies will die</w:t>
            </w:r>
          </w:p>
        </w:tc>
        <w:tc>
          <w:tcPr>
            <w:tcW w:w="1822" w:type="dxa"/>
          </w:tcPr>
          <w:p w14:paraId="02F00B19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4DE68065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12E59B1D" w14:textId="77777777" w:rsidTr="000E51E9">
        <w:tc>
          <w:tcPr>
            <w:tcW w:w="1297" w:type="dxa"/>
          </w:tcPr>
          <w:p w14:paraId="1FDCDA1E" w14:textId="5B25759A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390" w:type="dxa"/>
          </w:tcPr>
          <w:p w14:paraId="76A87801" w14:textId="193F58A5" w:rsidR="00D24D5F" w:rsidRPr="00ED2958" w:rsidRDefault="00B67913" w:rsidP="000E51E9">
            <w:pPr>
              <w:jc w:val="center"/>
            </w:pPr>
            <w:r>
              <w:t>Lava kills player and enemies</w:t>
            </w:r>
          </w:p>
        </w:tc>
        <w:tc>
          <w:tcPr>
            <w:tcW w:w="1335" w:type="dxa"/>
          </w:tcPr>
          <w:p w14:paraId="3810A6AA" w14:textId="69BCFF2E" w:rsidR="00D24D5F" w:rsidRPr="00ED2958" w:rsidRDefault="00622D8A" w:rsidP="000E51E9">
            <w:pPr>
              <w:jc w:val="center"/>
            </w:pPr>
            <w:r>
              <w:t>Jump into the lava and knock enemies into the lava</w:t>
            </w:r>
          </w:p>
        </w:tc>
        <w:tc>
          <w:tcPr>
            <w:tcW w:w="1822" w:type="dxa"/>
          </w:tcPr>
          <w:p w14:paraId="71D69B9A" w14:textId="51B69D04" w:rsidR="00D24D5F" w:rsidRPr="00ED2958" w:rsidRDefault="00622D8A" w:rsidP="000E51E9">
            <w:pPr>
              <w:jc w:val="center"/>
            </w:pPr>
            <w:r>
              <w:t>The player/enemies will die over time</w:t>
            </w:r>
          </w:p>
        </w:tc>
        <w:tc>
          <w:tcPr>
            <w:tcW w:w="1822" w:type="dxa"/>
          </w:tcPr>
          <w:p w14:paraId="511C4699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44CD4BE6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72ADEF08" w14:textId="77777777" w:rsidTr="000E51E9">
        <w:tc>
          <w:tcPr>
            <w:tcW w:w="1297" w:type="dxa"/>
          </w:tcPr>
          <w:p w14:paraId="0EE218E7" w14:textId="521B4511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lastRenderedPageBreak/>
              <w:t>13</w:t>
            </w:r>
          </w:p>
        </w:tc>
        <w:tc>
          <w:tcPr>
            <w:tcW w:w="1390" w:type="dxa"/>
          </w:tcPr>
          <w:p w14:paraId="12E20068" w14:textId="2391D3F6" w:rsidR="00D24D5F" w:rsidRPr="00ED2958" w:rsidRDefault="00B67913" w:rsidP="000E51E9">
            <w:pPr>
              <w:jc w:val="center"/>
            </w:pPr>
            <w:r>
              <w:t>Mana bar accurately represents mana</w:t>
            </w:r>
          </w:p>
        </w:tc>
        <w:tc>
          <w:tcPr>
            <w:tcW w:w="1335" w:type="dxa"/>
          </w:tcPr>
          <w:p w14:paraId="033648E3" w14:textId="7A618A54" w:rsidR="00D24D5F" w:rsidRPr="00ED2958" w:rsidRDefault="00622D8A" w:rsidP="000E51E9">
            <w:pPr>
              <w:jc w:val="center"/>
            </w:pPr>
            <w:r>
              <w:t>Throw fireballs to use mana</w:t>
            </w:r>
          </w:p>
        </w:tc>
        <w:tc>
          <w:tcPr>
            <w:tcW w:w="1822" w:type="dxa"/>
          </w:tcPr>
          <w:p w14:paraId="5496DB4B" w14:textId="14CD97B6" w:rsidR="00D24D5F" w:rsidRPr="00ED2958" w:rsidRDefault="00622D8A" w:rsidP="000E51E9">
            <w:pPr>
              <w:jc w:val="center"/>
            </w:pPr>
            <w:r>
              <w:t>The mana bar will decrease at a set rate per thrown fireball</w:t>
            </w:r>
          </w:p>
        </w:tc>
        <w:tc>
          <w:tcPr>
            <w:tcW w:w="1822" w:type="dxa"/>
          </w:tcPr>
          <w:p w14:paraId="3A67BA3E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3860BFE1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6D64F60B" w14:textId="77777777" w:rsidTr="000E51E9">
        <w:tc>
          <w:tcPr>
            <w:tcW w:w="1297" w:type="dxa"/>
          </w:tcPr>
          <w:p w14:paraId="3C26ED3D" w14:textId="4D79E23F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1390" w:type="dxa"/>
          </w:tcPr>
          <w:p w14:paraId="3C680877" w14:textId="164A8E37" w:rsidR="00D24D5F" w:rsidRPr="00ED2958" w:rsidRDefault="00B67913" w:rsidP="000E51E9">
            <w:pPr>
              <w:jc w:val="center"/>
            </w:pPr>
            <w:r>
              <w:t>The lava particles properly appear</w:t>
            </w:r>
          </w:p>
        </w:tc>
        <w:tc>
          <w:tcPr>
            <w:tcW w:w="1335" w:type="dxa"/>
          </w:tcPr>
          <w:p w14:paraId="7E1985C2" w14:textId="0A82DB65" w:rsidR="00D24D5F" w:rsidRPr="00ED2958" w:rsidRDefault="00622D8A" w:rsidP="000E51E9">
            <w:pPr>
              <w:jc w:val="center"/>
            </w:pPr>
            <w:r>
              <w:t>Watch the lava</w:t>
            </w:r>
          </w:p>
        </w:tc>
        <w:tc>
          <w:tcPr>
            <w:tcW w:w="1822" w:type="dxa"/>
          </w:tcPr>
          <w:p w14:paraId="342D5D16" w14:textId="05435A4E" w:rsidR="00D24D5F" w:rsidRPr="00ED2958" w:rsidRDefault="00622D8A" w:rsidP="000E51E9">
            <w:pPr>
              <w:jc w:val="center"/>
            </w:pPr>
            <w:r>
              <w:t>The particles will spray up from the lava</w:t>
            </w:r>
          </w:p>
        </w:tc>
        <w:tc>
          <w:tcPr>
            <w:tcW w:w="1822" w:type="dxa"/>
          </w:tcPr>
          <w:p w14:paraId="4B58E757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2CAFBFFC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30E6AD72" w14:textId="77777777" w:rsidTr="000E51E9">
        <w:tc>
          <w:tcPr>
            <w:tcW w:w="1297" w:type="dxa"/>
          </w:tcPr>
          <w:p w14:paraId="14648B24" w14:textId="2E7114C3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1390" w:type="dxa"/>
          </w:tcPr>
          <w:p w14:paraId="703AAA95" w14:textId="206C00B3" w:rsidR="00D24D5F" w:rsidRPr="00ED2958" w:rsidRDefault="00B67913" w:rsidP="000E51E9">
            <w:pPr>
              <w:jc w:val="center"/>
            </w:pPr>
            <w:r>
              <w:t>Rocks in the level can be pushed around</w:t>
            </w:r>
          </w:p>
        </w:tc>
        <w:tc>
          <w:tcPr>
            <w:tcW w:w="1335" w:type="dxa"/>
          </w:tcPr>
          <w:p w14:paraId="15AF1369" w14:textId="3C6437F8" w:rsidR="00D24D5F" w:rsidRPr="00ED2958" w:rsidRDefault="00622D8A" w:rsidP="000E51E9">
            <w:pPr>
              <w:jc w:val="center"/>
            </w:pPr>
            <w:r>
              <w:t>Walk up to rocks</w:t>
            </w:r>
          </w:p>
        </w:tc>
        <w:tc>
          <w:tcPr>
            <w:tcW w:w="1822" w:type="dxa"/>
          </w:tcPr>
          <w:p w14:paraId="78887197" w14:textId="0FDA4EDB" w:rsidR="00D24D5F" w:rsidRPr="00ED2958" w:rsidRDefault="00622D8A" w:rsidP="000E51E9">
            <w:pPr>
              <w:jc w:val="center"/>
            </w:pPr>
            <w:r>
              <w:t>The rocks will move around and not impede player movement</w:t>
            </w:r>
          </w:p>
        </w:tc>
        <w:tc>
          <w:tcPr>
            <w:tcW w:w="1822" w:type="dxa"/>
          </w:tcPr>
          <w:p w14:paraId="257AB4E1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6F79DB80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74075DE0" w14:textId="77777777" w:rsidTr="000E51E9">
        <w:tc>
          <w:tcPr>
            <w:tcW w:w="1297" w:type="dxa"/>
          </w:tcPr>
          <w:p w14:paraId="1548352B" w14:textId="15F5EAE7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1390" w:type="dxa"/>
          </w:tcPr>
          <w:p w14:paraId="0E2C8259" w14:textId="590B1A67" w:rsidR="00D24D5F" w:rsidRPr="00ED2958" w:rsidRDefault="00251154" w:rsidP="000E51E9">
            <w:pPr>
              <w:jc w:val="center"/>
            </w:pPr>
            <w:r>
              <w:t>The game can be paused</w:t>
            </w:r>
          </w:p>
        </w:tc>
        <w:tc>
          <w:tcPr>
            <w:tcW w:w="1335" w:type="dxa"/>
          </w:tcPr>
          <w:p w14:paraId="5C914DFF" w14:textId="10EDD689" w:rsidR="00D24D5F" w:rsidRPr="00ED2958" w:rsidRDefault="00622D8A" w:rsidP="000E51E9">
            <w:pPr>
              <w:jc w:val="center"/>
            </w:pPr>
            <w:r>
              <w:t>Press the pause button</w:t>
            </w:r>
          </w:p>
        </w:tc>
        <w:tc>
          <w:tcPr>
            <w:tcW w:w="1822" w:type="dxa"/>
          </w:tcPr>
          <w:p w14:paraId="4D6A1C48" w14:textId="394E1D8A" w:rsidR="00D24D5F" w:rsidRPr="00ED2958" w:rsidRDefault="00622D8A" w:rsidP="000E51E9">
            <w:pPr>
              <w:jc w:val="center"/>
            </w:pPr>
            <w:r>
              <w:t>The game will pause</w:t>
            </w:r>
          </w:p>
        </w:tc>
        <w:tc>
          <w:tcPr>
            <w:tcW w:w="1822" w:type="dxa"/>
          </w:tcPr>
          <w:p w14:paraId="7ACBDE87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7A24E237" w14:textId="77777777" w:rsidR="00D24D5F" w:rsidRPr="00ED2958" w:rsidRDefault="00D24D5F" w:rsidP="000E51E9">
            <w:pPr>
              <w:jc w:val="center"/>
            </w:pPr>
          </w:p>
        </w:tc>
      </w:tr>
      <w:tr w:rsidR="00D24D5F" w:rsidRPr="007A72E8" w14:paraId="58C2EFCF" w14:textId="77777777" w:rsidTr="000E51E9">
        <w:tc>
          <w:tcPr>
            <w:tcW w:w="1297" w:type="dxa"/>
          </w:tcPr>
          <w:p w14:paraId="4D63437A" w14:textId="66E3706D" w:rsidR="00D24D5F" w:rsidRPr="007A72E8" w:rsidRDefault="007A72E8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  <w:tc>
          <w:tcPr>
            <w:tcW w:w="1390" w:type="dxa"/>
          </w:tcPr>
          <w:p w14:paraId="742087B1" w14:textId="7B8B9069" w:rsidR="00D24D5F" w:rsidRPr="00ED2958" w:rsidRDefault="00251154" w:rsidP="000E51E9">
            <w:pPr>
              <w:jc w:val="center"/>
            </w:pPr>
            <w:r>
              <w:t>The game can be resumed</w:t>
            </w:r>
          </w:p>
        </w:tc>
        <w:tc>
          <w:tcPr>
            <w:tcW w:w="1335" w:type="dxa"/>
          </w:tcPr>
          <w:p w14:paraId="1F02927B" w14:textId="441DF78A" w:rsidR="00D24D5F" w:rsidRPr="00ED2958" w:rsidRDefault="00622D8A" w:rsidP="000E51E9">
            <w:pPr>
              <w:jc w:val="center"/>
            </w:pPr>
            <w:r>
              <w:t>Press the resume button</w:t>
            </w:r>
          </w:p>
        </w:tc>
        <w:tc>
          <w:tcPr>
            <w:tcW w:w="1822" w:type="dxa"/>
          </w:tcPr>
          <w:p w14:paraId="40BA31DB" w14:textId="66895802" w:rsidR="00D24D5F" w:rsidRPr="00ED2958" w:rsidRDefault="00622D8A" w:rsidP="000E51E9">
            <w:pPr>
              <w:jc w:val="center"/>
            </w:pPr>
            <w:r>
              <w:t xml:space="preserve">The game will </w:t>
            </w:r>
            <w:proofErr w:type="spellStart"/>
            <w:r>
              <w:t>unpause</w:t>
            </w:r>
            <w:proofErr w:type="spellEnd"/>
            <w:r>
              <w:t xml:space="preserve"> and resume</w:t>
            </w:r>
          </w:p>
        </w:tc>
        <w:tc>
          <w:tcPr>
            <w:tcW w:w="1822" w:type="dxa"/>
          </w:tcPr>
          <w:p w14:paraId="421768BD" w14:textId="77777777" w:rsidR="00D24D5F" w:rsidRPr="00ED2958" w:rsidRDefault="00D24D5F" w:rsidP="000E51E9">
            <w:pPr>
              <w:jc w:val="center"/>
            </w:pPr>
          </w:p>
        </w:tc>
        <w:tc>
          <w:tcPr>
            <w:tcW w:w="1350" w:type="dxa"/>
          </w:tcPr>
          <w:p w14:paraId="1719EDC2" w14:textId="77777777" w:rsidR="00D24D5F" w:rsidRPr="00ED2958" w:rsidRDefault="00D24D5F" w:rsidP="000E51E9">
            <w:pPr>
              <w:jc w:val="center"/>
            </w:pPr>
          </w:p>
        </w:tc>
      </w:tr>
      <w:tr w:rsidR="00251154" w:rsidRPr="007A72E8" w14:paraId="5826CCF2" w14:textId="77777777" w:rsidTr="000E51E9">
        <w:tc>
          <w:tcPr>
            <w:tcW w:w="1297" w:type="dxa"/>
          </w:tcPr>
          <w:p w14:paraId="3BC8495B" w14:textId="4AFA9D68" w:rsidR="00251154" w:rsidRDefault="00251154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1390" w:type="dxa"/>
          </w:tcPr>
          <w:p w14:paraId="0DB30918" w14:textId="1B29AF9B" w:rsidR="00251154" w:rsidRDefault="00251154" w:rsidP="000E51E9">
            <w:pPr>
              <w:jc w:val="center"/>
            </w:pPr>
            <w:r>
              <w:t>The game can be quit</w:t>
            </w:r>
            <w:r w:rsidR="005055AF">
              <w:t xml:space="preserve"> to main menu</w:t>
            </w:r>
          </w:p>
        </w:tc>
        <w:tc>
          <w:tcPr>
            <w:tcW w:w="1335" w:type="dxa"/>
          </w:tcPr>
          <w:p w14:paraId="287099D0" w14:textId="7DF63791" w:rsidR="00251154" w:rsidRPr="00ED2958" w:rsidRDefault="00622D8A" w:rsidP="000E51E9">
            <w:pPr>
              <w:jc w:val="center"/>
            </w:pPr>
            <w:r>
              <w:t>Press the quit button</w:t>
            </w:r>
          </w:p>
        </w:tc>
        <w:tc>
          <w:tcPr>
            <w:tcW w:w="1822" w:type="dxa"/>
          </w:tcPr>
          <w:p w14:paraId="02C98DF8" w14:textId="55CAD5D9" w:rsidR="00251154" w:rsidRPr="00ED2958" w:rsidRDefault="00622D8A" w:rsidP="000E51E9">
            <w:pPr>
              <w:jc w:val="center"/>
            </w:pPr>
            <w:r>
              <w:t xml:space="preserve">The game will </w:t>
            </w:r>
            <w:r w:rsidR="005055AF">
              <w:t>return to the main menu</w:t>
            </w:r>
          </w:p>
        </w:tc>
        <w:tc>
          <w:tcPr>
            <w:tcW w:w="1822" w:type="dxa"/>
          </w:tcPr>
          <w:p w14:paraId="09580890" w14:textId="77777777" w:rsidR="00251154" w:rsidRPr="00ED2958" w:rsidRDefault="00251154" w:rsidP="000E51E9">
            <w:pPr>
              <w:jc w:val="center"/>
            </w:pPr>
          </w:p>
        </w:tc>
        <w:tc>
          <w:tcPr>
            <w:tcW w:w="1350" w:type="dxa"/>
          </w:tcPr>
          <w:p w14:paraId="114D28E6" w14:textId="77777777" w:rsidR="00251154" w:rsidRPr="00ED2958" w:rsidRDefault="00251154" w:rsidP="000E51E9">
            <w:pPr>
              <w:jc w:val="center"/>
            </w:pPr>
          </w:p>
        </w:tc>
      </w:tr>
      <w:tr w:rsidR="00251154" w:rsidRPr="007A72E8" w14:paraId="126C3B3C" w14:textId="77777777" w:rsidTr="000E51E9">
        <w:tc>
          <w:tcPr>
            <w:tcW w:w="1297" w:type="dxa"/>
          </w:tcPr>
          <w:p w14:paraId="3FC2B042" w14:textId="282A8DF2" w:rsidR="00251154" w:rsidRDefault="00251154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1390" w:type="dxa"/>
          </w:tcPr>
          <w:p w14:paraId="2AF0B53C" w14:textId="2FDA54DA" w:rsidR="00251154" w:rsidRDefault="00251154" w:rsidP="000E51E9">
            <w:pPr>
              <w:jc w:val="center"/>
            </w:pPr>
            <w:r>
              <w:t>The level can be restarted</w:t>
            </w:r>
          </w:p>
        </w:tc>
        <w:tc>
          <w:tcPr>
            <w:tcW w:w="1335" w:type="dxa"/>
          </w:tcPr>
          <w:p w14:paraId="6F658FCB" w14:textId="38A202FA" w:rsidR="00251154" w:rsidRPr="00ED2958" w:rsidRDefault="00622D8A" w:rsidP="000E51E9">
            <w:pPr>
              <w:jc w:val="center"/>
            </w:pPr>
            <w:r>
              <w:t>Press the restart button</w:t>
            </w:r>
          </w:p>
        </w:tc>
        <w:tc>
          <w:tcPr>
            <w:tcW w:w="1822" w:type="dxa"/>
          </w:tcPr>
          <w:p w14:paraId="264A4626" w14:textId="4B0E6AF7" w:rsidR="00251154" w:rsidRPr="00ED2958" w:rsidRDefault="00622D8A" w:rsidP="000E51E9">
            <w:pPr>
              <w:jc w:val="center"/>
            </w:pPr>
            <w:r>
              <w:t xml:space="preserve">The level will begin again, and the game will </w:t>
            </w:r>
            <w:proofErr w:type="spellStart"/>
            <w:r>
              <w:t>unpause</w:t>
            </w:r>
            <w:proofErr w:type="spellEnd"/>
          </w:p>
        </w:tc>
        <w:tc>
          <w:tcPr>
            <w:tcW w:w="1822" w:type="dxa"/>
          </w:tcPr>
          <w:p w14:paraId="0A71ECC2" w14:textId="77777777" w:rsidR="00251154" w:rsidRPr="00ED2958" w:rsidRDefault="00251154" w:rsidP="000E51E9">
            <w:pPr>
              <w:jc w:val="center"/>
            </w:pPr>
          </w:p>
        </w:tc>
        <w:tc>
          <w:tcPr>
            <w:tcW w:w="1350" w:type="dxa"/>
          </w:tcPr>
          <w:p w14:paraId="4F9496DB" w14:textId="77777777" w:rsidR="00251154" w:rsidRPr="00ED2958" w:rsidRDefault="00251154" w:rsidP="000E51E9">
            <w:pPr>
              <w:jc w:val="center"/>
            </w:pPr>
          </w:p>
        </w:tc>
      </w:tr>
      <w:tr w:rsidR="00251154" w:rsidRPr="007A72E8" w14:paraId="57791FC6" w14:textId="77777777" w:rsidTr="000E51E9">
        <w:tc>
          <w:tcPr>
            <w:tcW w:w="1297" w:type="dxa"/>
          </w:tcPr>
          <w:p w14:paraId="0F28D07A" w14:textId="6C4CC1BB" w:rsidR="00251154" w:rsidRDefault="00251154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1390" w:type="dxa"/>
          </w:tcPr>
          <w:p w14:paraId="2BD28175" w14:textId="6637AEAF" w:rsidR="00251154" w:rsidRDefault="00251154" w:rsidP="000E51E9">
            <w:pPr>
              <w:jc w:val="center"/>
            </w:pPr>
            <w:r>
              <w:t>The game can be started from the main menu</w:t>
            </w:r>
          </w:p>
        </w:tc>
        <w:tc>
          <w:tcPr>
            <w:tcW w:w="1335" w:type="dxa"/>
          </w:tcPr>
          <w:p w14:paraId="45BD34A1" w14:textId="79B1C8F1" w:rsidR="00251154" w:rsidRPr="00ED2958" w:rsidRDefault="00622D8A" w:rsidP="000E51E9">
            <w:pPr>
              <w:jc w:val="center"/>
            </w:pPr>
            <w:r>
              <w:t>Press the start button</w:t>
            </w:r>
          </w:p>
        </w:tc>
        <w:tc>
          <w:tcPr>
            <w:tcW w:w="1822" w:type="dxa"/>
          </w:tcPr>
          <w:p w14:paraId="0698D723" w14:textId="546AB90B" w:rsidR="00251154" w:rsidRPr="00ED2958" w:rsidRDefault="00622D8A" w:rsidP="000E51E9">
            <w:pPr>
              <w:jc w:val="center"/>
            </w:pPr>
            <w:r>
              <w:t>The game will start</w:t>
            </w:r>
          </w:p>
        </w:tc>
        <w:tc>
          <w:tcPr>
            <w:tcW w:w="1822" w:type="dxa"/>
          </w:tcPr>
          <w:p w14:paraId="30821A9B" w14:textId="77777777" w:rsidR="00251154" w:rsidRPr="00ED2958" w:rsidRDefault="00251154" w:rsidP="000E51E9">
            <w:pPr>
              <w:jc w:val="center"/>
            </w:pPr>
          </w:p>
        </w:tc>
        <w:tc>
          <w:tcPr>
            <w:tcW w:w="1350" w:type="dxa"/>
          </w:tcPr>
          <w:p w14:paraId="0A436B54" w14:textId="77777777" w:rsidR="00251154" w:rsidRPr="00ED2958" w:rsidRDefault="00251154" w:rsidP="000E51E9">
            <w:pPr>
              <w:jc w:val="center"/>
            </w:pPr>
          </w:p>
        </w:tc>
      </w:tr>
      <w:tr w:rsidR="00251154" w:rsidRPr="007A72E8" w14:paraId="4287B988" w14:textId="77777777" w:rsidTr="000E51E9">
        <w:tc>
          <w:tcPr>
            <w:tcW w:w="1297" w:type="dxa"/>
          </w:tcPr>
          <w:p w14:paraId="06FED6B4" w14:textId="787B8911" w:rsidR="00251154" w:rsidRDefault="00251154" w:rsidP="000E51E9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</w:t>
            </w:r>
          </w:p>
        </w:tc>
        <w:tc>
          <w:tcPr>
            <w:tcW w:w="1390" w:type="dxa"/>
          </w:tcPr>
          <w:p w14:paraId="797F7308" w14:textId="2AC2AFFE" w:rsidR="00251154" w:rsidRDefault="00251154" w:rsidP="000E51E9">
            <w:pPr>
              <w:jc w:val="center"/>
            </w:pPr>
            <w:r>
              <w:t>The game can be quit from the main menu</w:t>
            </w:r>
          </w:p>
        </w:tc>
        <w:tc>
          <w:tcPr>
            <w:tcW w:w="1335" w:type="dxa"/>
          </w:tcPr>
          <w:p w14:paraId="296CEA3A" w14:textId="120A1D39" w:rsidR="00251154" w:rsidRPr="00ED2958" w:rsidRDefault="00622D8A" w:rsidP="000E51E9">
            <w:pPr>
              <w:jc w:val="center"/>
            </w:pPr>
            <w:r>
              <w:t>Press the quit button</w:t>
            </w:r>
          </w:p>
        </w:tc>
        <w:tc>
          <w:tcPr>
            <w:tcW w:w="1822" w:type="dxa"/>
          </w:tcPr>
          <w:p w14:paraId="52627156" w14:textId="7450D184" w:rsidR="00251154" w:rsidRPr="00ED2958" w:rsidRDefault="00622D8A" w:rsidP="000E51E9">
            <w:pPr>
              <w:jc w:val="center"/>
            </w:pPr>
            <w:r>
              <w:t>The game will exit</w:t>
            </w:r>
          </w:p>
        </w:tc>
        <w:tc>
          <w:tcPr>
            <w:tcW w:w="1822" w:type="dxa"/>
          </w:tcPr>
          <w:p w14:paraId="25A2C7E9" w14:textId="77777777" w:rsidR="00251154" w:rsidRPr="00ED2958" w:rsidRDefault="00251154" w:rsidP="000E51E9">
            <w:pPr>
              <w:jc w:val="center"/>
            </w:pPr>
          </w:p>
        </w:tc>
        <w:tc>
          <w:tcPr>
            <w:tcW w:w="1350" w:type="dxa"/>
          </w:tcPr>
          <w:p w14:paraId="70DBFD0C" w14:textId="77777777" w:rsidR="00251154" w:rsidRPr="00ED2958" w:rsidRDefault="00251154" w:rsidP="000E51E9">
            <w:pPr>
              <w:jc w:val="center"/>
            </w:pPr>
          </w:p>
        </w:tc>
      </w:tr>
    </w:tbl>
    <w:p w14:paraId="20B4AFF0" w14:textId="1E262118" w:rsidR="00083C9B" w:rsidRDefault="00083C9B"/>
    <w:p w14:paraId="30AE1A26" w14:textId="77777777" w:rsidR="0087041E" w:rsidRDefault="0087041E"/>
    <w:p w14:paraId="561B5AA2" w14:textId="77777777" w:rsidR="0087041E" w:rsidRDefault="0087041E">
      <w:r>
        <w:br w:type="page"/>
      </w:r>
    </w:p>
    <w:p w14:paraId="74A5DE0C" w14:textId="4C792C40" w:rsidR="0087041E" w:rsidRDefault="0087041E">
      <w:pPr>
        <w:rPr>
          <w:u w:val="single"/>
        </w:rPr>
      </w:pPr>
      <w:r w:rsidRPr="0087041E">
        <w:rPr>
          <w:u w:val="single"/>
        </w:rPr>
        <w:lastRenderedPageBreak/>
        <w:t xml:space="preserve">WBS </w:t>
      </w:r>
      <w:r>
        <w:rPr>
          <w:u w:val="single"/>
        </w:rPr>
        <w:t>–</w:t>
      </w:r>
      <w:r w:rsidRPr="0087041E">
        <w:rPr>
          <w:u w:val="single"/>
        </w:rPr>
        <w:t xml:space="preserve"> David</w:t>
      </w:r>
    </w:p>
    <w:p w14:paraId="37D06631" w14:textId="08A38224" w:rsidR="00083C9B" w:rsidRPr="0087041E" w:rsidRDefault="0087041E">
      <w:pPr>
        <w:rPr>
          <w:u w:val="single"/>
        </w:rPr>
      </w:pPr>
      <w:r>
        <w:object w:dxaOrig="11115" w:dyaOrig="11205" w14:anchorId="1721D98C">
          <v:shape id="_x0000_i1287" type="#_x0000_t75" style="width:451.5pt;height:455.25pt" o:ole="">
            <v:imagedata r:id="rId35" o:title=""/>
          </v:shape>
          <o:OLEObject Type="Embed" ProgID="Visio.Drawing.15" ShapeID="_x0000_i1287" DrawAspect="Content" ObjectID="_1602507486" r:id="rId36"/>
        </w:object>
      </w:r>
      <w:r w:rsidR="00083C9B" w:rsidRPr="0087041E">
        <w:rPr>
          <w:u w:val="single"/>
        </w:rPr>
        <w:br w:type="page"/>
      </w:r>
    </w:p>
    <w:p w14:paraId="4A363F45" w14:textId="0DA48EBF" w:rsidR="00F03516" w:rsidRPr="00441342" w:rsidRDefault="00083C9B">
      <w:pPr>
        <w:rPr>
          <w:u w:val="single"/>
        </w:rPr>
      </w:pPr>
      <w:r w:rsidRPr="00441342">
        <w:rPr>
          <w:u w:val="single"/>
        </w:rPr>
        <w:lastRenderedPageBreak/>
        <w:t>Task List</w:t>
      </w:r>
      <w:r w:rsidR="00441342">
        <w:rPr>
          <w:u w:val="single"/>
        </w:rPr>
        <w:t xml:space="preserve"> - Alex</w:t>
      </w:r>
    </w:p>
    <w:p w14:paraId="7D8DEE57" w14:textId="053F851F" w:rsidR="0087041E" w:rsidRDefault="0087041E"/>
    <w:p w14:paraId="70E2B92C" w14:textId="77777777" w:rsidR="0087041E" w:rsidRDefault="0087041E">
      <w:r>
        <w:br w:type="page"/>
      </w:r>
    </w:p>
    <w:p w14:paraId="335CAC02" w14:textId="3AA95A77" w:rsidR="00083C9B" w:rsidRDefault="0087041E">
      <w:pPr>
        <w:rPr>
          <w:u w:val="single"/>
        </w:rPr>
      </w:pPr>
      <w:r w:rsidRPr="0087041E">
        <w:rPr>
          <w:u w:val="single"/>
        </w:rPr>
        <w:lastRenderedPageBreak/>
        <w:t xml:space="preserve">Gantt Chart </w:t>
      </w:r>
      <w:r>
        <w:rPr>
          <w:u w:val="single"/>
        </w:rPr>
        <w:t>–</w:t>
      </w:r>
      <w:r w:rsidRPr="0087041E">
        <w:rPr>
          <w:u w:val="single"/>
        </w:rPr>
        <w:t xml:space="preserve"> David</w:t>
      </w:r>
    </w:p>
    <w:p w14:paraId="25E3AF59" w14:textId="40E9B8C3" w:rsidR="0087041E" w:rsidRDefault="0087041E">
      <w:pPr>
        <w:rPr>
          <w:u w:val="single"/>
        </w:rPr>
      </w:pPr>
      <w:r>
        <w:rPr>
          <w:noProof/>
        </w:rPr>
        <w:drawing>
          <wp:inline distT="0" distB="0" distL="0" distR="0" wp14:anchorId="006DD364" wp14:editId="10536378">
            <wp:extent cx="5281208" cy="23717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492" t="25045" r="16096" b="6927"/>
                    <a:stretch/>
                  </pic:blipFill>
                  <pic:spPr bwMode="auto">
                    <a:xfrm>
                      <a:off x="0" y="0"/>
                      <a:ext cx="5346586" cy="24010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1F611" w14:textId="2731AA8E" w:rsidR="00C67A25" w:rsidRDefault="0087041E">
      <w:pPr>
        <w:rPr>
          <w:u w:val="single"/>
        </w:rPr>
      </w:pPr>
      <w:r>
        <w:rPr>
          <w:noProof/>
        </w:rPr>
        <w:drawing>
          <wp:inline distT="0" distB="0" distL="0" distR="0" wp14:anchorId="1A55B9DF" wp14:editId="5D73EFA4">
            <wp:extent cx="5731510" cy="1753546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GP Gantt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850"/>
                    <a:stretch/>
                  </pic:blipFill>
                  <pic:spPr bwMode="auto">
                    <a:xfrm>
                      <a:off x="0" y="0"/>
                      <a:ext cx="5731510" cy="17535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68D57D" w14:textId="77777777" w:rsidR="00C67A25" w:rsidRDefault="00C67A25">
      <w:pPr>
        <w:rPr>
          <w:u w:val="single"/>
        </w:rPr>
      </w:pPr>
      <w:r>
        <w:rPr>
          <w:u w:val="single"/>
        </w:rPr>
        <w:br w:type="page"/>
      </w:r>
    </w:p>
    <w:p w14:paraId="19A34242" w14:textId="40333EA1" w:rsidR="0087041E" w:rsidRDefault="00C67A25">
      <w:pPr>
        <w:rPr>
          <w:u w:val="single"/>
        </w:rPr>
      </w:pPr>
      <w:r>
        <w:rPr>
          <w:u w:val="single"/>
        </w:rPr>
        <w:lastRenderedPageBreak/>
        <w:t>Who did what?</w:t>
      </w:r>
    </w:p>
    <w:p w14:paraId="08F67970" w14:textId="33029089" w:rsidR="00C67A25" w:rsidRDefault="004A2CFC" w:rsidP="004A2CFC">
      <w:pPr>
        <w:pStyle w:val="ListParagraph"/>
        <w:numPr>
          <w:ilvl w:val="0"/>
          <w:numId w:val="5"/>
        </w:numPr>
      </w:pPr>
      <w:r>
        <w:t>User Stories – David Mincer/Alex Pearson</w:t>
      </w:r>
    </w:p>
    <w:p w14:paraId="046F9E48" w14:textId="3EA24F06" w:rsidR="004A2CFC" w:rsidRDefault="004A2CFC" w:rsidP="004A2CFC">
      <w:pPr>
        <w:pStyle w:val="ListParagraph"/>
        <w:numPr>
          <w:ilvl w:val="0"/>
          <w:numId w:val="5"/>
        </w:numPr>
      </w:pPr>
      <w:r>
        <w:t>Class Diagram – David Mincer</w:t>
      </w:r>
    </w:p>
    <w:p w14:paraId="73BE76EA" w14:textId="68603CAA" w:rsidR="004A2CFC" w:rsidRDefault="004A2CFC" w:rsidP="004A2CFC">
      <w:pPr>
        <w:pStyle w:val="ListParagraph"/>
        <w:numPr>
          <w:ilvl w:val="0"/>
          <w:numId w:val="5"/>
        </w:numPr>
      </w:pPr>
      <w:r>
        <w:t>Flowcharts/Pseudocode</w:t>
      </w:r>
    </w:p>
    <w:p w14:paraId="4F043493" w14:textId="0026333C" w:rsidR="004A2CFC" w:rsidRDefault="004A2CFC" w:rsidP="004A2CFC">
      <w:pPr>
        <w:pStyle w:val="ListParagraph"/>
        <w:numPr>
          <w:ilvl w:val="1"/>
          <w:numId w:val="5"/>
        </w:numPr>
      </w:pPr>
      <w:r>
        <w:t>Player Movement – David Mincer</w:t>
      </w:r>
    </w:p>
    <w:p w14:paraId="0802A620" w14:textId="3C5B8129" w:rsidR="004A2CFC" w:rsidRDefault="004A2CFC" w:rsidP="004A2CFC">
      <w:pPr>
        <w:pStyle w:val="ListParagraph"/>
        <w:numPr>
          <w:ilvl w:val="1"/>
          <w:numId w:val="5"/>
        </w:numPr>
      </w:pPr>
      <w:r>
        <w:t>Player Jumping – David Mincer</w:t>
      </w:r>
    </w:p>
    <w:p w14:paraId="2FAE28B4" w14:textId="30CD296D" w:rsidR="004A2CFC" w:rsidRDefault="004A2CFC" w:rsidP="004A2CFC">
      <w:pPr>
        <w:pStyle w:val="ListParagraph"/>
        <w:numPr>
          <w:ilvl w:val="1"/>
          <w:numId w:val="5"/>
        </w:numPr>
      </w:pPr>
      <w:r>
        <w:t>Player Looking – David Mincer</w:t>
      </w:r>
    </w:p>
    <w:p w14:paraId="49BB030E" w14:textId="7FB17F1E" w:rsidR="004A2CFC" w:rsidRDefault="004A2CFC" w:rsidP="004A2CFC">
      <w:pPr>
        <w:pStyle w:val="ListParagraph"/>
        <w:numPr>
          <w:ilvl w:val="1"/>
          <w:numId w:val="5"/>
        </w:numPr>
      </w:pPr>
      <w:r>
        <w:t>Player Throwing Fireball – David Mincer</w:t>
      </w:r>
    </w:p>
    <w:p w14:paraId="57669E6E" w14:textId="09886244" w:rsidR="004A2CFC" w:rsidRDefault="004A2CFC" w:rsidP="004A2CFC">
      <w:pPr>
        <w:pStyle w:val="ListParagraph"/>
        <w:numPr>
          <w:ilvl w:val="1"/>
          <w:numId w:val="5"/>
        </w:numPr>
      </w:pPr>
      <w:r>
        <w:t>Player Picking Up Mana – David Mincer</w:t>
      </w:r>
    </w:p>
    <w:p w14:paraId="3B6E2FE2" w14:textId="57626203" w:rsidR="004A2CFC" w:rsidRDefault="004A2CFC" w:rsidP="004A2CFC">
      <w:pPr>
        <w:pStyle w:val="ListParagraph"/>
        <w:numPr>
          <w:ilvl w:val="1"/>
          <w:numId w:val="5"/>
        </w:numPr>
      </w:pPr>
      <w:r>
        <w:t>Player Losing Health – David Mincer</w:t>
      </w:r>
    </w:p>
    <w:p w14:paraId="7456F550" w14:textId="658CEAD3" w:rsidR="004A2CFC" w:rsidRDefault="004A2CFC" w:rsidP="004A2CFC">
      <w:pPr>
        <w:pStyle w:val="ListParagraph"/>
        <w:numPr>
          <w:ilvl w:val="1"/>
          <w:numId w:val="5"/>
        </w:numPr>
      </w:pPr>
      <w:r>
        <w:t>Player Reaching Level End – David Mincer</w:t>
      </w:r>
    </w:p>
    <w:p w14:paraId="6A1999F6" w14:textId="2EFB0C0E" w:rsidR="004A2CFC" w:rsidRDefault="004A2CFC" w:rsidP="004A2CFC">
      <w:pPr>
        <w:pStyle w:val="ListParagraph"/>
        <w:numPr>
          <w:ilvl w:val="1"/>
          <w:numId w:val="5"/>
        </w:numPr>
      </w:pPr>
      <w:r>
        <w:t>Player Respawning – David Mincer</w:t>
      </w:r>
    </w:p>
    <w:p w14:paraId="700A4974" w14:textId="31D4E50A" w:rsidR="004A2CFC" w:rsidRDefault="004A2CFC" w:rsidP="004A2CFC">
      <w:pPr>
        <w:pStyle w:val="ListParagraph"/>
        <w:numPr>
          <w:ilvl w:val="1"/>
          <w:numId w:val="5"/>
        </w:numPr>
      </w:pPr>
      <w:r>
        <w:t>Player Quitting - David Mincer</w:t>
      </w:r>
    </w:p>
    <w:p w14:paraId="54EA0BD6" w14:textId="70400C29" w:rsidR="004A2CFC" w:rsidRDefault="004A2CFC" w:rsidP="004A2CFC">
      <w:pPr>
        <w:pStyle w:val="ListParagraph"/>
        <w:numPr>
          <w:ilvl w:val="1"/>
          <w:numId w:val="5"/>
        </w:numPr>
      </w:pPr>
      <w:r>
        <w:t>Enemy Move/Attack – Alex Pearson</w:t>
      </w:r>
    </w:p>
    <w:p w14:paraId="641F7ACD" w14:textId="61935468" w:rsidR="004A2CFC" w:rsidRDefault="004A2CFC" w:rsidP="004A2CFC">
      <w:pPr>
        <w:pStyle w:val="ListParagraph"/>
        <w:numPr>
          <w:ilvl w:val="1"/>
          <w:numId w:val="5"/>
        </w:numPr>
      </w:pPr>
      <w:r>
        <w:t>Mana Bar – Alex Pearson</w:t>
      </w:r>
    </w:p>
    <w:p w14:paraId="6C1A0813" w14:textId="6284E58E" w:rsidR="004A2CFC" w:rsidRDefault="004A2CFC" w:rsidP="004A2CFC">
      <w:pPr>
        <w:pStyle w:val="ListParagraph"/>
        <w:numPr>
          <w:ilvl w:val="1"/>
          <w:numId w:val="5"/>
        </w:numPr>
      </w:pPr>
      <w:r>
        <w:t>Particle System – Alex Pearson</w:t>
      </w:r>
    </w:p>
    <w:p w14:paraId="1F67523D" w14:textId="398425BD" w:rsidR="004A2CFC" w:rsidRDefault="004A2CFC" w:rsidP="004A2CFC">
      <w:pPr>
        <w:pStyle w:val="ListParagraph"/>
        <w:numPr>
          <w:ilvl w:val="1"/>
          <w:numId w:val="5"/>
        </w:numPr>
      </w:pPr>
      <w:r>
        <w:t>Menus – Alex Pearson</w:t>
      </w:r>
    </w:p>
    <w:p w14:paraId="7E5DED2A" w14:textId="43FEC7D3" w:rsidR="004A2CFC" w:rsidRDefault="004A2CFC" w:rsidP="004A2CFC">
      <w:pPr>
        <w:pStyle w:val="ListParagraph"/>
        <w:numPr>
          <w:ilvl w:val="0"/>
          <w:numId w:val="5"/>
        </w:numPr>
      </w:pPr>
      <w:r>
        <w:t>White Box Testing – Alex Pearson</w:t>
      </w:r>
    </w:p>
    <w:p w14:paraId="1059FA0A" w14:textId="3E5F9F0F" w:rsidR="004A2CFC" w:rsidRDefault="004A2CFC" w:rsidP="004A2CFC">
      <w:pPr>
        <w:pStyle w:val="ListParagraph"/>
        <w:numPr>
          <w:ilvl w:val="0"/>
          <w:numId w:val="5"/>
        </w:numPr>
      </w:pPr>
      <w:r>
        <w:t>Black Box Testing – Alex Pearson</w:t>
      </w:r>
    </w:p>
    <w:p w14:paraId="7565E50D" w14:textId="704AB63E" w:rsidR="004A2CFC" w:rsidRDefault="004A2CFC" w:rsidP="004A2CFC">
      <w:pPr>
        <w:pStyle w:val="ListParagraph"/>
        <w:numPr>
          <w:ilvl w:val="0"/>
          <w:numId w:val="5"/>
        </w:numPr>
      </w:pPr>
      <w:r>
        <w:t>WBS – David Mincer</w:t>
      </w:r>
    </w:p>
    <w:p w14:paraId="575562D3" w14:textId="3AFEDD1F" w:rsidR="004A2CFC" w:rsidRDefault="004A2CFC" w:rsidP="004A2CFC">
      <w:pPr>
        <w:pStyle w:val="ListParagraph"/>
        <w:numPr>
          <w:ilvl w:val="0"/>
          <w:numId w:val="5"/>
        </w:numPr>
      </w:pPr>
      <w:r>
        <w:t>Task List – Alex Pearson</w:t>
      </w:r>
    </w:p>
    <w:p w14:paraId="5E75BBD0" w14:textId="5F0220C2" w:rsidR="004A2CFC" w:rsidRDefault="004A2CFC" w:rsidP="004A2CFC">
      <w:pPr>
        <w:pStyle w:val="ListParagraph"/>
        <w:numPr>
          <w:ilvl w:val="0"/>
          <w:numId w:val="5"/>
        </w:numPr>
      </w:pPr>
      <w:r>
        <w:t>Gantt Chart – David Mincer</w:t>
      </w:r>
    </w:p>
    <w:p w14:paraId="50EDFEF0" w14:textId="77777777" w:rsidR="004A2CFC" w:rsidRPr="000E51E9" w:rsidRDefault="004A2CFC"/>
    <w:sectPr w:rsidR="004A2CFC" w:rsidRPr="000E51E9">
      <w:headerReference w:type="default" r:id="rId39"/>
      <w:footerReference w:type="default" r:id="rId4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17D1DE" w14:textId="77777777" w:rsidR="000E51E9" w:rsidRDefault="000E51E9" w:rsidP="00933BF9">
      <w:pPr>
        <w:spacing w:after="0" w:line="240" w:lineRule="auto"/>
      </w:pPr>
      <w:r>
        <w:separator/>
      </w:r>
    </w:p>
  </w:endnote>
  <w:endnote w:type="continuationSeparator" w:id="0">
    <w:p w14:paraId="552C63A2" w14:textId="77777777" w:rsidR="000E51E9" w:rsidRDefault="000E51E9" w:rsidP="00933B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2802474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24AC6EC" w14:textId="5576BC4B" w:rsidR="000E51E9" w:rsidRDefault="000E51E9">
        <w:pPr>
          <w:pStyle w:val="Footer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1FE24B" w14:textId="77777777" w:rsidR="000E51E9" w:rsidRDefault="000E51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49F645" w14:textId="77777777" w:rsidR="000E51E9" w:rsidRDefault="000E51E9" w:rsidP="00933BF9">
      <w:pPr>
        <w:spacing w:after="0" w:line="240" w:lineRule="auto"/>
      </w:pPr>
      <w:r>
        <w:separator/>
      </w:r>
    </w:p>
  </w:footnote>
  <w:footnote w:type="continuationSeparator" w:id="0">
    <w:p w14:paraId="091B3C67" w14:textId="77777777" w:rsidR="000E51E9" w:rsidRDefault="000E51E9" w:rsidP="00933B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F62427" w14:textId="2CBD7FE4" w:rsidR="000E51E9" w:rsidRDefault="000E51E9">
    <w:pPr>
      <w:pStyle w:val="Header"/>
    </w:pPr>
  </w:p>
  <w:p w14:paraId="6265FA21" w14:textId="77777777" w:rsidR="000E51E9" w:rsidRDefault="000E51E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075976"/>
    <w:multiLevelType w:val="hybridMultilevel"/>
    <w:tmpl w:val="A7A26C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95B4AFD"/>
    <w:multiLevelType w:val="hybridMultilevel"/>
    <w:tmpl w:val="FCE8F9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EA2509"/>
    <w:multiLevelType w:val="hybridMultilevel"/>
    <w:tmpl w:val="EC82C2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02204"/>
    <w:multiLevelType w:val="hybridMultilevel"/>
    <w:tmpl w:val="EC9CD5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EE21F4"/>
    <w:multiLevelType w:val="hybridMultilevel"/>
    <w:tmpl w:val="A99410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24EA"/>
    <w:rsid w:val="00054050"/>
    <w:rsid w:val="00056EFF"/>
    <w:rsid w:val="00083C9B"/>
    <w:rsid w:val="00093722"/>
    <w:rsid w:val="000C63A3"/>
    <w:rsid w:val="000E51E9"/>
    <w:rsid w:val="001031DC"/>
    <w:rsid w:val="00183E07"/>
    <w:rsid w:val="001920AE"/>
    <w:rsid w:val="001C4D96"/>
    <w:rsid w:val="001E54BD"/>
    <w:rsid w:val="00211FB3"/>
    <w:rsid w:val="00225D37"/>
    <w:rsid w:val="00232859"/>
    <w:rsid w:val="00251154"/>
    <w:rsid w:val="00252904"/>
    <w:rsid w:val="002A2538"/>
    <w:rsid w:val="002B32CD"/>
    <w:rsid w:val="002D0F03"/>
    <w:rsid w:val="002D4587"/>
    <w:rsid w:val="002D793C"/>
    <w:rsid w:val="002E2877"/>
    <w:rsid w:val="00363EDB"/>
    <w:rsid w:val="003A3714"/>
    <w:rsid w:val="003D0D77"/>
    <w:rsid w:val="00400D2C"/>
    <w:rsid w:val="00421792"/>
    <w:rsid w:val="004275E1"/>
    <w:rsid w:val="00430AC4"/>
    <w:rsid w:val="00441342"/>
    <w:rsid w:val="00450C67"/>
    <w:rsid w:val="004644F9"/>
    <w:rsid w:val="004A2CFC"/>
    <w:rsid w:val="004C2F91"/>
    <w:rsid w:val="005055AF"/>
    <w:rsid w:val="00506C98"/>
    <w:rsid w:val="00515F22"/>
    <w:rsid w:val="00521B47"/>
    <w:rsid w:val="00552920"/>
    <w:rsid w:val="005561BC"/>
    <w:rsid w:val="005B2A4C"/>
    <w:rsid w:val="005C53FF"/>
    <w:rsid w:val="005E6BDA"/>
    <w:rsid w:val="0061723F"/>
    <w:rsid w:val="00622D8A"/>
    <w:rsid w:val="006368E2"/>
    <w:rsid w:val="006545CD"/>
    <w:rsid w:val="00691FA4"/>
    <w:rsid w:val="006976F3"/>
    <w:rsid w:val="006C3EF0"/>
    <w:rsid w:val="006F29E2"/>
    <w:rsid w:val="00736815"/>
    <w:rsid w:val="007539E6"/>
    <w:rsid w:val="00777EE3"/>
    <w:rsid w:val="00795EA4"/>
    <w:rsid w:val="007A32D8"/>
    <w:rsid w:val="007A72E8"/>
    <w:rsid w:val="00820886"/>
    <w:rsid w:val="00844BC3"/>
    <w:rsid w:val="0087041E"/>
    <w:rsid w:val="00917BFD"/>
    <w:rsid w:val="009224EA"/>
    <w:rsid w:val="00933BF9"/>
    <w:rsid w:val="009C5E5F"/>
    <w:rsid w:val="009D4702"/>
    <w:rsid w:val="009E1AAC"/>
    <w:rsid w:val="00A1592B"/>
    <w:rsid w:val="00A6541C"/>
    <w:rsid w:val="00AE0EAA"/>
    <w:rsid w:val="00B41CFE"/>
    <w:rsid w:val="00B45F79"/>
    <w:rsid w:val="00B67913"/>
    <w:rsid w:val="00BB5938"/>
    <w:rsid w:val="00BC78C6"/>
    <w:rsid w:val="00C07C04"/>
    <w:rsid w:val="00C14BAF"/>
    <w:rsid w:val="00C209AE"/>
    <w:rsid w:val="00C67A25"/>
    <w:rsid w:val="00CB654A"/>
    <w:rsid w:val="00CD188C"/>
    <w:rsid w:val="00D24D5F"/>
    <w:rsid w:val="00E10E5D"/>
    <w:rsid w:val="00E77EE1"/>
    <w:rsid w:val="00E85A58"/>
    <w:rsid w:val="00E90142"/>
    <w:rsid w:val="00EB4454"/>
    <w:rsid w:val="00ED2958"/>
    <w:rsid w:val="00ED78FE"/>
    <w:rsid w:val="00ED7ECD"/>
    <w:rsid w:val="00EF5526"/>
    <w:rsid w:val="00F03516"/>
    <w:rsid w:val="00F04BC3"/>
    <w:rsid w:val="00F745F6"/>
    <w:rsid w:val="00FE4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8E3877"/>
  <w15:chartTrackingRefBased/>
  <w15:docId w15:val="{C256FF24-4BB6-463F-8455-CDB8E22291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1723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723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33BF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33BF9"/>
  </w:style>
  <w:style w:type="paragraph" w:styleId="Footer">
    <w:name w:val="footer"/>
    <w:basedOn w:val="Normal"/>
    <w:link w:val="FooterChar"/>
    <w:uiPriority w:val="99"/>
    <w:unhideWhenUsed/>
    <w:rsid w:val="00933BF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33BF9"/>
  </w:style>
  <w:style w:type="table" w:styleId="TableGrid">
    <w:name w:val="Table Grid"/>
    <w:basedOn w:val="TableNormal"/>
    <w:uiPriority w:val="39"/>
    <w:rsid w:val="00D24D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B445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172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1723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61723F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1723F"/>
    <w:rPr>
      <w:rFonts w:eastAsiaTheme="minorEastAsia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61723F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1723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1723F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61723F"/>
    <w:rPr>
      <w:color w:val="808080"/>
    </w:rPr>
  </w:style>
  <w:style w:type="paragraph" w:styleId="TOC2">
    <w:name w:val="toc 2"/>
    <w:basedOn w:val="Normal"/>
    <w:next w:val="Normal"/>
    <w:autoRedefine/>
    <w:uiPriority w:val="39"/>
    <w:unhideWhenUsed/>
    <w:rsid w:val="0061723F"/>
    <w:pPr>
      <w:tabs>
        <w:tab w:val="right" w:leader="dot" w:pos="9016"/>
      </w:tabs>
      <w:spacing w:after="100"/>
      <w:ind w:left="220"/>
    </w:pPr>
  </w:style>
  <w:style w:type="paragraph" w:customStyle="1" w:styleId="PseudoCode">
    <w:name w:val="Pseudo Code"/>
    <w:basedOn w:val="Normal"/>
    <w:link w:val="PseudoCodeChar"/>
    <w:qFormat/>
    <w:rsid w:val="0061723F"/>
    <w:pPr>
      <w:shd w:val="clear" w:color="auto" w:fill="44546A" w:themeFill="text2"/>
      <w:contextualSpacing/>
    </w:pPr>
    <w:rPr>
      <w:rFonts w:ascii="Consolas" w:hAnsi="Consolas"/>
      <w:color w:val="FFFFFF" w:themeColor="background1"/>
    </w:rPr>
  </w:style>
  <w:style w:type="character" w:customStyle="1" w:styleId="PseudoCodeChar">
    <w:name w:val="Pseudo Code Char"/>
    <w:basedOn w:val="DefaultParagraphFont"/>
    <w:link w:val="PseudoCode"/>
    <w:rsid w:val="0061723F"/>
    <w:rPr>
      <w:rFonts w:ascii="Consolas" w:hAnsi="Consolas"/>
      <w:color w:val="FFFFFF" w:themeColor="background1"/>
      <w:shd w:val="clear" w:color="auto" w:fill="44546A" w:themeFill="text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png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26</Pages>
  <Words>2075</Words>
  <Characters>11830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Pearson</dc:creator>
  <cp:keywords/>
  <dc:description/>
  <cp:lastModifiedBy>Alex Pearson</cp:lastModifiedBy>
  <cp:revision>76</cp:revision>
  <dcterms:created xsi:type="dcterms:W3CDTF">2018-10-29T13:56:00Z</dcterms:created>
  <dcterms:modified xsi:type="dcterms:W3CDTF">2018-10-31T16:07:00Z</dcterms:modified>
</cp:coreProperties>
</file>